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pPr w:leftFromText="180" w:rightFromText="180" w:horzAnchor="margin" w:tblpXSpec="center" w:tblpY="1230"/>
        <w:tblW w:w="10169" w:type="dxa"/>
        <w:tblLayout w:type="fixed"/>
        <w:tblLook w:val="0000" w:firstRow="0" w:lastRow="0" w:firstColumn="0" w:lastColumn="0" w:noHBand="0" w:noVBand="0"/>
      </w:tblPr>
      <w:tblGrid>
        <w:gridCol w:w="9085"/>
        <w:gridCol w:w="1084"/>
      </w:tblGrid>
      <w:tr w:rsidR="007438D6" w:rsidRPr="00373281" w14:paraId="34620617" w14:textId="77777777" w:rsidTr="007438D6">
        <w:trPr>
          <w:cantSplit/>
          <w:trHeight w:val="417"/>
        </w:trPr>
        <w:tc>
          <w:tcPr>
            <w:tcW w:w="9085" w:type="dxa"/>
          </w:tcPr>
          <w:p w14:paraId="32DF0C5E" w14:textId="77777777" w:rsidR="007438D6" w:rsidRPr="00373281" w:rsidRDefault="007438D6" w:rsidP="007438D6">
            <w:pPr>
              <w:spacing w:line="360" w:lineRule="auto"/>
              <w:rPr>
                <w:rFonts w:asciiTheme="minorHAnsi" w:hAnsiTheme="minorHAnsi" w:cstheme="minorHAnsi"/>
                <w:b/>
                <w:bCs/>
                <w:sz w:val="24"/>
                <w:szCs w:val="24"/>
                <w:lang w:bidi="he-IL"/>
              </w:rPr>
            </w:pPr>
            <w:r w:rsidRPr="00373281">
              <w:rPr>
                <w:rFonts w:asciiTheme="minorHAnsi" w:hAnsiTheme="minorHAnsi" w:cstheme="minorHAnsi"/>
                <w:b/>
                <w:bCs/>
                <w:sz w:val="24"/>
                <w:szCs w:val="24"/>
                <w:lang w:bidi="he-IL"/>
              </w:rPr>
              <w:t>Duration: 90 minutes</w:t>
            </w:r>
          </w:p>
          <w:p w14:paraId="31EA2DF1" w14:textId="77777777" w:rsidR="007438D6" w:rsidRPr="00373281" w:rsidRDefault="007438D6" w:rsidP="007438D6">
            <w:pPr>
              <w:spacing w:line="360" w:lineRule="auto"/>
              <w:rPr>
                <w:rFonts w:asciiTheme="minorHAnsi" w:hAnsiTheme="minorHAnsi" w:cstheme="minorHAnsi"/>
                <w:b/>
                <w:bCs/>
                <w:sz w:val="24"/>
                <w:szCs w:val="24"/>
                <w:lang w:bidi="he-IL"/>
              </w:rPr>
            </w:pPr>
          </w:p>
          <w:p w14:paraId="7FF14E70" w14:textId="77777777" w:rsidR="007438D6" w:rsidRPr="00373281" w:rsidRDefault="007438D6" w:rsidP="007438D6">
            <w:pPr>
              <w:spacing w:line="360" w:lineRule="auto"/>
              <w:rPr>
                <w:rFonts w:asciiTheme="minorHAnsi" w:hAnsiTheme="minorHAnsi" w:cstheme="minorHAnsi"/>
                <w:b/>
                <w:bCs/>
                <w:sz w:val="24"/>
                <w:szCs w:val="24"/>
                <w:lang w:bidi="he-IL"/>
              </w:rPr>
            </w:pPr>
            <w:r w:rsidRPr="00373281">
              <w:rPr>
                <w:rFonts w:asciiTheme="minorHAnsi" w:hAnsiTheme="minorHAnsi" w:cstheme="minorHAnsi"/>
                <w:b/>
                <w:bCs/>
                <w:sz w:val="24"/>
                <w:szCs w:val="24"/>
                <w:lang w:bidi="he-IL"/>
              </w:rPr>
              <w:t xml:space="preserve">Instructions: </w:t>
            </w:r>
          </w:p>
          <w:p w14:paraId="675B215C" w14:textId="77777777" w:rsidR="007438D6" w:rsidRPr="00373281" w:rsidRDefault="007438D6" w:rsidP="007438D6">
            <w:pPr>
              <w:numPr>
                <w:ilvl w:val="0"/>
                <w:numId w:val="10"/>
              </w:numPr>
              <w:spacing w:line="360" w:lineRule="auto"/>
              <w:rPr>
                <w:rFonts w:asciiTheme="minorHAnsi" w:hAnsiTheme="minorHAnsi" w:cstheme="minorHAnsi"/>
                <w:b/>
                <w:bCs/>
                <w:sz w:val="24"/>
                <w:szCs w:val="24"/>
                <w:lang w:bidi="he-IL"/>
              </w:rPr>
            </w:pPr>
            <w:r w:rsidRPr="00373281">
              <w:rPr>
                <w:rFonts w:asciiTheme="minorHAnsi" w:hAnsiTheme="minorHAnsi" w:cstheme="minorHAnsi"/>
                <w:b/>
                <w:bCs/>
                <w:sz w:val="24"/>
                <w:szCs w:val="24"/>
                <w:lang w:bidi="he-IL"/>
              </w:rPr>
              <w:t xml:space="preserve">Please write your answers on blank pages and not on the test pages. </w:t>
            </w:r>
          </w:p>
          <w:p w14:paraId="2E1BBE3C" w14:textId="77777777" w:rsidR="007438D6" w:rsidRPr="00373281" w:rsidRDefault="007438D6" w:rsidP="007438D6">
            <w:pPr>
              <w:numPr>
                <w:ilvl w:val="0"/>
                <w:numId w:val="10"/>
              </w:numPr>
              <w:spacing w:line="360" w:lineRule="auto"/>
              <w:rPr>
                <w:rFonts w:asciiTheme="minorHAnsi" w:hAnsiTheme="minorHAnsi" w:cstheme="minorHAnsi"/>
                <w:b/>
                <w:bCs/>
                <w:sz w:val="24"/>
                <w:szCs w:val="24"/>
                <w:rtl/>
              </w:rPr>
            </w:pPr>
            <w:r w:rsidRPr="00373281">
              <w:rPr>
                <w:rFonts w:asciiTheme="minorHAnsi" w:hAnsiTheme="minorHAnsi" w:cstheme="minorHAnsi"/>
                <w:b/>
                <w:bCs/>
                <w:sz w:val="24"/>
                <w:szCs w:val="24"/>
                <w:lang w:bidi="he-IL"/>
              </w:rPr>
              <w:t>Please write your name at the header of each page.</w:t>
            </w:r>
          </w:p>
          <w:p w14:paraId="795DC847" w14:textId="77777777" w:rsidR="007438D6" w:rsidRPr="00373281" w:rsidRDefault="007438D6" w:rsidP="007438D6">
            <w:pPr>
              <w:bidi/>
              <w:spacing w:line="360" w:lineRule="auto"/>
              <w:rPr>
                <w:rFonts w:asciiTheme="minorHAnsi" w:hAnsiTheme="minorHAnsi" w:cstheme="minorHAnsi"/>
                <w:b/>
                <w:bCs/>
                <w:sz w:val="24"/>
                <w:szCs w:val="24"/>
                <w:rtl/>
                <w:lang w:bidi="he-IL"/>
              </w:rPr>
            </w:pPr>
          </w:p>
        </w:tc>
        <w:tc>
          <w:tcPr>
            <w:tcW w:w="1084" w:type="dxa"/>
          </w:tcPr>
          <w:p w14:paraId="1DD94CBF" w14:textId="77777777" w:rsidR="007438D6" w:rsidRPr="00373281" w:rsidRDefault="007438D6" w:rsidP="007438D6">
            <w:pPr>
              <w:pStyle w:val="Heading2"/>
              <w:tabs>
                <w:tab w:val="left" w:pos="1260"/>
              </w:tabs>
              <w:spacing w:before="80" w:after="240" w:line="360" w:lineRule="auto"/>
              <w:jc w:val="right"/>
              <w:rPr>
                <w:rFonts w:asciiTheme="minorHAnsi" w:hAnsiTheme="minorHAnsi" w:cstheme="minorHAnsi"/>
                <w:bCs/>
                <w:sz w:val="24"/>
                <w:szCs w:val="24"/>
                <w:rtl/>
                <w:lang w:bidi="he-IL"/>
              </w:rPr>
            </w:pPr>
          </w:p>
        </w:tc>
      </w:tr>
    </w:tbl>
    <w:p w14:paraId="2F907DDE" w14:textId="77777777" w:rsidR="007E6465" w:rsidRPr="00373281" w:rsidRDefault="007E6465" w:rsidP="006C1497">
      <w:pPr>
        <w:ind w:right="360"/>
        <w:rPr>
          <w:rFonts w:asciiTheme="minorHAnsi" w:hAnsiTheme="minorHAnsi" w:cstheme="minorHAnsi"/>
          <w:sz w:val="24"/>
          <w:szCs w:val="24"/>
        </w:rPr>
      </w:pPr>
    </w:p>
    <w:p w14:paraId="55397B7F" w14:textId="77777777" w:rsidR="007E6465" w:rsidRPr="00373281" w:rsidRDefault="007E6465" w:rsidP="007438D6">
      <w:pPr>
        <w:ind w:right="360"/>
        <w:rPr>
          <w:rFonts w:asciiTheme="minorHAnsi" w:hAnsiTheme="minorHAnsi" w:cstheme="minorHAnsi"/>
          <w:sz w:val="24"/>
          <w:szCs w:val="24"/>
        </w:rPr>
      </w:pPr>
    </w:p>
    <w:p w14:paraId="1943ACC7" w14:textId="77777777" w:rsidR="007E6465" w:rsidRPr="00373281" w:rsidRDefault="007E6465" w:rsidP="007438D6">
      <w:pPr>
        <w:ind w:right="360"/>
        <w:rPr>
          <w:rFonts w:asciiTheme="minorHAnsi" w:hAnsiTheme="minorHAnsi" w:cstheme="minorHAnsi"/>
          <w:sz w:val="24"/>
          <w:szCs w:val="24"/>
        </w:rPr>
      </w:pPr>
    </w:p>
    <w:p w14:paraId="54480883" w14:textId="2C6CEBBB" w:rsidR="00352D83" w:rsidRPr="00373281" w:rsidRDefault="007438D6" w:rsidP="00EA66B4">
      <w:pPr>
        <w:shd w:val="clear" w:color="auto" w:fill="E0E0E0"/>
        <w:ind w:left="-270"/>
        <w:rPr>
          <w:rFonts w:asciiTheme="minorHAnsi" w:hAnsiTheme="minorHAnsi" w:cstheme="minorHAnsi"/>
          <w:b/>
          <w:bCs/>
          <w:sz w:val="24"/>
          <w:szCs w:val="24"/>
          <w:lang w:bidi="he-IL"/>
        </w:rPr>
      </w:pPr>
      <w:r w:rsidRPr="00373281">
        <w:rPr>
          <w:rFonts w:asciiTheme="minorHAnsi" w:hAnsiTheme="minorHAnsi" w:cstheme="minorHAnsi"/>
          <w:b/>
          <w:bCs/>
          <w:sz w:val="24"/>
          <w:szCs w:val="24"/>
          <w:rtl/>
          <w:lang w:bidi="he-IL"/>
        </w:rPr>
        <w:t xml:space="preserve"> </w:t>
      </w:r>
      <w:r w:rsidRPr="00373281">
        <w:rPr>
          <w:rFonts w:asciiTheme="minorHAnsi" w:hAnsiTheme="minorHAnsi" w:cstheme="minorHAnsi"/>
          <w:b/>
          <w:bCs/>
          <w:sz w:val="24"/>
          <w:szCs w:val="24"/>
          <w:lang w:bidi="he-IL"/>
        </w:rPr>
        <w:t xml:space="preserve">Part </w:t>
      </w:r>
      <w:r w:rsidR="006C1497" w:rsidRPr="00373281">
        <w:rPr>
          <w:rFonts w:asciiTheme="minorHAnsi" w:hAnsiTheme="minorHAnsi" w:cstheme="minorHAnsi"/>
          <w:b/>
          <w:bCs/>
          <w:sz w:val="24"/>
          <w:szCs w:val="24"/>
          <w:lang w:bidi="he-IL"/>
        </w:rPr>
        <w:t xml:space="preserve">1: Test </w:t>
      </w:r>
      <w:r w:rsidR="00EA66B4">
        <w:rPr>
          <w:rFonts w:asciiTheme="minorHAnsi" w:hAnsiTheme="minorHAnsi" w:cstheme="minorHAnsi"/>
          <w:b/>
          <w:bCs/>
          <w:sz w:val="24"/>
          <w:szCs w:val="24"/>
          <w:lang w:bidi="he-IL"/>
        </w:rPr>
        <w:t>Cases</w:t>
      </w:r>
      <w:r w:rsidR="006C1497" w:rsidRPr="00373281">
        <w:rPr>
          <w:rFonts w:asciiTheme="minorHAnsi" w:hAnsiTheme="minorHAnsi" w:cstheme="minorHAnsi"/>
          <w:b/>
          <w:bCs/>
          <w:sz w:val="24"/>
          <w:szCs w:val="24"/>
          <w:lang w:bidi="he-IL"/>
        </w:rPr>
        <w:t xml:space="preserve"> – 5</w:t>
      </w:r>
      <w:r w:rsidRPr="00373281">
        <w:rPr>
          <w:rFonts w:asciiTheme="minorHAnsi" w:hAnsiTheme="minorHAnsi" w:cstheme="minorHAnsi"/>
          <w:b/>
          <w:bCs/>
          <w:sz w:val="24"/>
          <w:szCs w:val="24"/>
          <w:lang w:bidi="he-IL"/>
        </w:rPr>
        <w:t>0 points</w:t>
      </w:r>
    </w:p>
    <w:p w14:paraId="6A7B6899" w14:textId="77777777" w:rsidR="00352D83" w:rsidRPr="00373281" w:rsidRDefault="00352D83" w:rsidP="0047369F">
      <w:pPr>
        <w:shd w:val="clear" w:color="auto" w:fill="E0E0E0"/>
        <w:ind w:left="-270"/>
        <w:rPr>
          <w:rFonts w:asciiTheme="minorHAnsi" w:hAnsiTheme="minorHAnsi" w:cstheme="minorHAnsi"/>
          <w:b/>
          <w:bCs/>
          <w:sz w:val="24"/>
          <w:szCs w:val="24"/>
          <w:lang w:bidi="he-IL"/>
        </w:rPr>
      </w:pPr>
    </w:p>
    <w:p w14:paraId="1B689BB6" w14:textId="77777777" w:rsidR="007438D6" w:rsidRPr="00373281" w:rsidRDefault="00352D83" w:rsidP="00AE1C20">
      <w:pPr>
        <w:shd w:val="clear" w:color="auto" w:fill="E0E0E0"/>
        <w:ind w:left="-270"/>
        <w:rPr>
          <w:rFonts w:asciiTheme="minorHAnsi" w:hAnsiTheme="minorHAnsi" w:cstheme="minorHAnsi"/>
          <w:b/>
          <w:bCs/>
          <w:sz w:val="24"/>
          <w:szCs w:val="24"/>
          <w:lang w:bidi="he-IL"/>
        </w:rPr>
      </w:pPr>
      <w:r w:rsidRPr="00373281">
        <w:rPr>
          <w:rFonts w:asciiTheme="minorHAnsi" w:hAnsiTheme="minorHAnsi" w:cstheme="minorHAnsi"/>
          <w:b/>
          <w:bCs/>
        </w:rPr>
        <w:t xml:space="preserve">Please write </w:t>
      </w:r>
      <w:r w:rsidR="00AE1C20" w:rsidRPr="00373281">
        <w:rPr>
          <w:rFonts w:asciiTheme="minorHAnsi" w:hAnsiTheme="minorHAnsi" w:cstheme="minorHAnsi"/>
          <w:b/>
          <w:bCs/>
        </w:rPr>
        <w:t>Test Cases</w:t>
      </w:r>
      <w:r w:rsidRPr="00373281">
        <w:rPr>
          <w:rFonts w:asciiTheme="minorHAnsi" w:hAnsiTheme="minorHAnsi" w:cstheme="minorHAnsi"/>
          <w:b/>
          <w:bCs/>
        </w:rPr>
        <w:t xml:space="preserve"> for the following requirements. </w:t>
      </w:r>
      <w:r w:rsidR="007438D6" w:rsidRPr="00373281">
        <w:rPr>
          <w:rFonts w:asciiTheme="minorHAnsi" w:hAnsiTheme="minorHAnsi" w:cstheme="minorHAnsi"/>
          <w:b/>
          <w:bCs/>
          <w:sz w:val="24"/>
          <w:szCs w:val="24"/>
          <w:lang w:bidi="he-IL"/>
        </w:rPr>
        <w:t xml:space="preserve"> </w:t>
      </w:r>
    </w:p>
    <w:p w14:paraId="172A5EB3" w14:textId="77777777" w:rsidR="00E830F7" w:rsidRPr="00373281" w:rsidRDefault="00E830F7" w:rsidP="0047369F">
      <w:pPr>
        <w:pStyle w:val="Heading1"/>
        <w:numPr>
          <w:ilvl w:val="0"/>
          <w:numId w:val="12"/>
        </w:numPr>
        <w:ind w:left="-270" w:firstLine="0"/>
        <w:rPr>
          <w:rFonts w:asciiTheme="minorHAnsi" w:hAnsiTheme="minorHAnsi" w:cstheme="minorHAnsi"/>
          <w:sz w:val="20"/>
        </w:rPr>
      </w:pPr>
      <w:bookmarkStart w:id="0" w:name="_Toc111178746"/>
      <w:bookmarkStart w:id="1" w:name="_Toc336202191"/>
      <w:r w:rsidRPr="00373281">
        <w:rPr>
          <w:rFonts w:asciiTheme="minorHAnsi" w:hAnsiTheme="minorHAnsi" w:cstheme="minorHAnsi"/>
          <w:sz w:val="20"/>
        </w:rPr>
        <w:t>Requirements</w:t>
      </w:r>
      <w:bookmarkEnd w:id="0"/>
      <w:bookmarkEnd w:id="1"/>
      <w:r w:rsidR="00352D83" w:rsidRPr="00373281">
        <w:rPr>
          <w:rFonts w:asciiTheme="minorHAnsi" w:hAnsiTheme="minorHAnsi" w:cstheme="minorHAnsi"/>
          <w:sz w:val="20"/>
        </w:rPr>
        <w:t xml:space="preserve"> </w:t>
      </w:r>
    </w:p>
    <w:p w14:paraId="4F7FBABD" w14:textId="77777777" w:rsidR="00E830F7" w:rsidRPr="00373281" w:rsidRDefault="00E830F7" w:rsidP="00E830F7">
      <w:pPr>
        <w:pStyle w:val="FormHeader2"/>
        <w:numPr>
          <w:ilvl w:val="1"/>
          <w:numId w:val="12"/>
        </w:numPr>
        <w:spacing w:before="0" w:after="0" w:line="360" w:lineRule="auto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 xml:space="preserve">BOLT developed a responsive HTML standalone </w:t>
      </w:r>
      <w:proofErr w:type="spellStart"/>
      <w:r w:rsidRPr="00373281">
        <w:rPr>
          <w:rFonts w:asciiTheme="minorHAnsi" w:hAnsiTheme="minorHAnsi" w:cstheme="minorHAnsi"/>
          <w:b w:val="0"/>
          <w:bCs/>
          <w:sz w:val="20"/>
        </w:rPr>
        <w:t>minisite</w:t>
      </w:r>
      <w:proofErr w:type="spellEnd"/>
      <w:r w:rsidRPr="00373281">
        <w:rPr>
          <w:rFonts w:asciiTheme="minorHAnsi" w:hAnsiTheme="minorHAnsi" w:cstheme="minorHAnsi"/>
          <w:b w:val="0"/>
          <w:bCs/>
          <w:sz w:val="20"/>
        </w:rPr>
        <w:t xml:space="preserve"> for the WFG agents to use for the purpose of collecting data about a potential BOLT lead. The </w:t>
      </w:r>
      <w:proofErr w:type="spellStart"/>
      <w:r w:rsidRPr="00373281">
        <w:rPr>
          <w:rFonts w:asciiTheme="minorHAnsi" w:hAnsiTheme="minorHAnsi" w:cstheme="minorHAnsi"/>
          <w:b w:val="0"/>
          <w:bCs/>
          <w:sz w:val="20"/>
        </w:rPr>
        <w:t>minisite</w:t>
      </w:r>
      <w:proofErr w:type="spellEnd"/>
      <w:r w:rsidRPr="00373281">
        <w:rPr>
          <w:rFonts w:asciiTheme="minorHAnsi" w:hAnsiTheme="minorHAnsi" w:cstheme="minorHAnsi"/>
          <w:b w:val="0"/>
          <w:bCs/>
          <w:sz w:val="20"/>
        </w:rPr>
        <w:t xml:space="preserve"> should fit all Desktop, </w:t>
      </w:r>
      <w:proofErr w:type="gramStart"/>
      <w:r w:rsidRPr="00373281">
        <w:rPr>
          <w:rFonts w:asciiTheme="minorHAnsi" w:hAnsiTheme="minorHAnsi" w:cstheme="minorHAnsi"/>
          <w:b w:val="0"/>
          <w:bCs/>
          <w:sz w:val="20"/>
        </w:rPr>
        <w:t>tablet</w:t>
      </w:r>
      <w:proofErr w:type="gramEnd"/>
      <w:r w:rsidRPr="00373281">
        <w:rPr>
          <w:rFonts w:asciiTheme="minorHAnsi" w:hAnsiTheme="minorHAnsi" w:cstheme="minorHAnsi"/>
          <w:b w:val="0"/>
          <w:bCs/>
          <w:sz w:val="20"/>
        </w:rPr>
        <w:t xml:space="preserve"> and mobile view modes (all browsers and mobile OSs).</w:t>
      </w:r>
    </w:p>
    <w:p w14:paraId="722BC9F6" w14:textId="77777777" w:rsidR="00E830F7" w:rsidRPr="00373281" w:rsidRDefault="00E830F7" w:rsidP="00E830F7">
      <w:pPr>
        <w:pStyle w:val="FormHeader2"/>
        <w:numPr>
          <w:ilvl w:val="1"/>
          <w:numId w:val="12"/>
        </w:numPr>
        <w:spacing w:before="0" w:after="0" w:line="360" w:lineRule="auto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>WFG agent flow</w:t>
      </w:r>
    </w:p>
    <w:p w14:paraId="14EFD263" w14:textId="77777777" w:rsidR="00E830F7" w:rsidRPr="00373281" w:rsidRDefault="00E830F7" w:rsidP="0047369F">
      <w:pPr>
        <w:pStyle w:val="FormHeader2"/>
        <w:spacing w:before="0" w:after="0" w:line="360" w:lineRule="auto"/>
        <w:ind w:left="-450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noProof/>
          <w:lang w:bidi="he-IL"/>
        </w:rPr>
        <w:drawing>
          <wp:inline distT="0" distB="0" distL="0" distR="0" wp14:anchorId="7D8D06D3" wp14:editId="264BD267">
            <wp:extent cx="6416040" cy="2686050"/>
            <wp:effectExtent l="57150" t="57150" r="118110" b="11430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20878" cy="2688075"/>
                    </a:xfrm>
                    <a:prstGeom prst="rect">
                      <a:avLst/>
                    </a:prstGeom>
                    <a:ln w="3175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F66E8B8" w14:textId="77777777" w:rsidR="00E830F7" w:rsidRPr="00373281" w:rsidRDefault="00E830F7" w:rsidP="009B6B6D">
      <w:pPr>
        <w:pStyle w:val="FormHeader2"/>
        <w:numPr>
          <w:ilvl w:val="1"/>
          <w:numId w:val="12"/>
        </w:numPr>
        <w:spacing w:before="0" w:after="0" w:line="360" w:lineRule="auto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>Details page Form validation</w:t>
      </w:r>
    </w:p>
    <w:p w14:paraId="39FAC2FF" w14:textId="77777777" w:rsidR="00E830F7" w:rsidRPr="00373281" w:rsidRDefault="00E830F7" w:rsidP="00E830F7">
      <w:pPr>
        <w:rPr>
          <w:rFonts w:asciiTheme="minorHAnsi" w:hAnsiTheme="minorHAnsi" w:cstheme="minorHAnsi"/>
        </w:rPr>
      </w:pPr>
    </w:p>
    <w:tbl>
      <w:tblPr>
        <w:tblStyle w:val="PlainTable11"/>
        <w:tblW w:w="9715" w:type="dxa"/>
        <w:jc w:val="center"/>
        <w:tblLook w:val="04A0" w:firstRow="1" w:lastRow="0" w:firstColumn="1" w:lastColumn="0" w:noHBand="0" w:noVBand="1"/>
      </w:tblPr>
      <w:tblGrid>
        <w:gridCol w:w="1345"/>
        <w:gridCol w:w="3600"/>
        <w:gridCol w:w="3150"/>
        <w:gridCol w:w="1620"/>
      </w:tblGrid>
      <w:tr w:rsidR="00E830F7" w:rsidRPr="00373281" w14:paraId="1DCC849A" w14:textId="77777777" w:rsidTr="003A08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14:paraId="6417768B" w14:textId="77777777" w:rsidR="00E830F7" w:rsidRPr="00373281" w:rsidRDefault="00E830F7" w:rsidP="003A0899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 w:rsidRPr="00373281">
              <w:rPr>
                <w:rFonts w:asciiTheme="minorHAnsi" w:hAnsiTheme="minorHAnsi" w:cstheme="minorHAnsi"/>
              </w:rPr>
              <w:t xml:space="preserve">Field name in </w:t>
            </w:r>
            <w:proofErr w:type="spellStart"/>
            <w:r w:rsidRPr="00373281">
              <w:rPr>
                <w:rFonts w:asciiTheme="minorHAnsi" w:hAnsiTheme="minorHAnsi" w:cstheme="minorHAnsi"/>
              </w:rPr>
              <w:t>minisite</w:t>
            </w:r>
            <w:proofErr w:type="spellEnd"/>
          </w:p>
        </w:tc>
        <w:tc>
          <w:tcPr>
            <w:tcW w:w="3600" w:type="dxa"/>
          </w:tcPr>
          <w:p w14:paraId="732B9E64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373281">
              <w:rPr>
                <w:rFonts w:asciiTheme="minorHAnsi" w:hAnsiTheme="minorHAnsi" w:cstheme="minorHAnsi"/>
              </w:rPr>
              <w:t>Invalid characters/Expected format</w:t>
            </w:r>
          </w:p>
        </w:tc>
        <w:tc>
          <w:tcPr>
            <w:tcW w:w="3150" w:type="dxa"/>
          </w:tcPr>
          <w:p w14:paraId="6B6851BF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373281">
              <w:rPr>
                <w:rFonts w:asciiTheme="minorHAnsi" w:hAnsiTheme="minorHAnsi" w:cstheme="minorHAnsi"/>
              </w:rPr>
              <w:t>Validation message</w:t>
            </w:r>
          </w:p>
          <w:p w14:paraId="1C14EA20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373281">
              <w:rPr>
                <w:rFonts w:asciiTheme="minorHAnsi" w:hAnsiTheme="minorHAnsi" w:cstheme="minorHAnsi"/>
              </w:rPr>
              <w:t>*</w:t>
            </w:r>
            <w:proofErr w:type="gramStart"/>
            <w:r w:rsidRPr="00373281">
              <w:rPr>
                <w:rFonts w:asciiTheme="minorHAnsi" w:hAnsiTheme="minorHAnsi" w:cstheme="minorHAnsi"/>
              </w:rPr>
              <w:t>Server side</w:t>
            </w:r>
            <w:proofErr w:type="gramEnd"/>
            <w:r w:rsidRPr="00373281">
              <w:rPr>
                <w:rFonts w:asciiTheme="minorHAnsi" w:hAnsiTheme="minorHAnsi" w:cstheme="minorHAnsi"/>
              </w:rPr>
              <w:t xml:space="preserve"> validation</w:t>
            </w:r>
          </w:p>
        </w:tc>
        <w:tc>
          <w:tcPr>
            <w:tcW w:w="1620" w:type="dxa"/>
          </w:tcPr>
          <w:p w14:paraId="69668A17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373281">
              <w:rPr>
                <w:rFonts w:asciiTheme="minorHAnsi" w:hAnsiTheme="minorHAnsi" w:cstheme="minorHAnsi"/>
              </w:rPr>
              <w:t>Maximum length *</w:t>
            </w:r>
            <w:proofErr w:type="gramStart"/>
            <w:r w:rsidRPr="00373281">
              <w:rPr>
                <w:rFonts w:asciiTheme="minorHAnsi" w:hAnsiTheme="minorHAnsi" w:cstheme="minorHAnsi"/>
              </w:rPr>
              <w:t>Client side</w:t>
            </w:r>
            <w:proofErr w:type="gramEnd"/>
            <w:r w:rsidRPr="00373281">
              <w:rPr>
                <w:rFonts w:asciiTheme="minorHAnsi" w:hAnsiTheme="minorHAnsi" w:cstheme="minorHAnsi"/>
              </w:rPr>
              <w:t xml:space="preserve"> validation</w:t>
            </w:r>
          </w:p>
        </w:tc>
      </w:tr>
      <w:tr w:rsidR="00E830F7" w:rsidRPr="00373281" w14:paraId="0788D951" w14:textId="77777777" w:rsidTr="003A0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14:paraId="4A07BF2B" w14:textId="77777777" w:rsidR="00E830F7" w:rsidRPr="00373281" w:rsidRDefault="00E830F7" w:rsidP="003A0899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b w:val="0"/>
                <w:bCs w:val="0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b w:val="0"/>
                <w:bCs w:val="0"/>
                <w:sz w:val="16"/>
                <w:szCs w:val="16"/>
              </w:rPr>
              <w:t>First Name</w:t>
            </w:r>
          </w:p>
        </w:tc>
        <w:tc>
          <w:tcPr>
            <w:tcW w:w="3600" w:type="dxa"/>
          </w:tcPr>
          <w:p w14:paraId="263DA971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sz w:val="16"/>
                <w:szCs w:val="16"/>
                <w:u w:val="single"/>
              </w:rPr>
              <w:t>Invalid characters:</w:t>
            </w:r>
            <w:r w:rsidRPr="00373281">
              <w:rPr>
                <w:rFonts w:asciiTheme="minorHAnsi" w:hAnsiTheme="minorHAnsi" w:cstheme="minorHAnsi"/>
                <w:sz w:val="16"/>
                <w:szCs w:val="16"/>
              </w:rPr>
              <w:t xml:space="preserve"> &lt; &gt; &amp; " </w:t>
            </w:r>
            <w:proofErr w:type="gramStart"/>
            <w:r w:rsidRPr="00373281">
              <w:rPr>
                <w:rFonts w:asciiTheme="minorHAnsi" w:hAnsiTheme="minorHAnsi" w:cstheme="minorHAnsi"/>
                <w:sz w:val="16"/>
                <w:szCs w:val="16"/>
              </w:rPr>
              <w:t>% ;</w:t>
            </w:r>
            <w:proofErr w:type="gramEnd"/>
            <w:r w:rsidRPr="00373281">
              <w:rPr>
                <w:rFonts w:asciiTheme="minorHAnsi" w:hAnsiTheme="minorHAnsi" w:cstheme="minorHAnsi"/>
                <w:sz w:val="16"/>
                <w:szCs w:val="16"/>
              </w:rPr>
              <w:t xml:space="preserve"> : !) ( " + | ~ * ? ^ # $ 0-9 / \ @ - _ = </w:t>
            </w:r>
            <w:proofErr w:type="gramStart"/>
            <w:r w:rsidRPr="00373281">
              <w:rPr>
                <w:rFonts w:asciiTheme="minorHAnsi" w:hAnsiTheme="minorHAnsi" w:cstheme="minorHAnsi"/>
                <w:sz w:val="16"/>
                <w:szCs w:val="16"/>
              </w:rPr>
              <w:t>+  {</w:t>
            </w:r>
            <w:proofErr w:type="gramEnd"/>
            <w:r w:rsidRPr="00373281">
              <w:rPr>
                <w:rFonts w:asciiTheme="minorHAnsi" w:hAnsiTheme="minorHAnsi" w:cstheme="minorHAnsi"/>
                <w:sz w:val="16"/>
                <w:szCs w:val="16"/>
              </w:rPr>
              <w:t xml:space="preserve"> } [ ] ' , . </w:t>
            </w:r>
          </w:p>
          <w:p w14:paraId="269A1F35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sz w:val="16"/>
                <w:szCs w:val="16"/>
                <w:u w:val="single"/>
              </w:rPr>
              <w:t>Expected format:</w:t>
            </w:r>
            <w:r w:rsidRPr="00373281">
              <w:rPr>
                <w:rFonts w:asciiTheme="minorHAnsi" w:hAnsiTheme="minorHAnsi" w:cstheme="minorHAnsi"/>
                <w:sz w:val="16"/>
                <w:szCs w:val="16"/>
              </w:rPr>
              <w:t xml:space="preserve"> All letters</w:t>
            </w:r>
          </w:p>
        </w:tc>
        <w:tc>
          <w:tcPr>
            <w:tcW w:w="3150" w:type="dxa"/>
          </w:tcPr>
          <w:p w14:paraId="01ABEEDA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b/>
                <w:bCs/>
                <w:sz w:val="16"/>
                <w:szCs w:val="16"/>
              </w:rPr>
              <w:t>“</w:t>
            </w:r>
            <w:r w:rsidRPr="00373281">
              <w:rPr>
                <w:rFonts w:asciiTheme="minorHAnsi" w:hAnsiTheme="minorHAnsi" w:cstheme="minorHAnsi"/>
                <w:b/>
                <w:color w:val="DD4B39"/>
                <w:sz w:val="16"/>
                <w:szCs w:val="16"/>
                <w:shd w:val="clear" w:color="auto" w:fill="F7F7F7"/>
              </w:rPr>
              <w:t>First Name must include only letters.</w:t>
            </w:r>
            <w:r w:rsidRPr="00373281">
              <w:rPr>
                <w:rFonts w:asciiTheme="minorHAnsi" w:hAnsiTheme="minorHAnsi" w:cstheme="minorHAnsi"/>
                <w:b/>
                <w:bCs/>
                <w:sz w:val="16"/>
                <w:szCs w:val="16"/>
              </w:rPr>
              <w:t>”</w:t>
            </w:r>
          </w:p>
        </w:tc>
        <w:tc>
          <w:tcPr>
            <w:tcW w:w="1620" w:type="dxa"/>
          </w:tcPr>
          <w:p w14:paraId="3BF6D652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sz w:val="16"/>
                <w:szCs w:val="16"/>
              </w:rPr>
              <w:t>16 Chars</w:t>
            </w:r>
          </w:p>
        </w:tc>
      </w:tr>
      <w:tr w:rsidR="00E830F7" w:rsidRPr="00373281" w14:paraId="18CBCC1A" w14:textId="77777777" w:rsidTr="003A089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14:paraId="2805B485" w14:textId="77777777" w:rsidR="00E830F7" w:rsidRPr="00373281" w:rsidRDefault="00E830F7" w:rsidP="003A0899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b w:val="0"/>
                <w:bCs w:val="0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b w:val="0"/>
                <w:bCs w:val="0"/>
                <w:sz w:val="16"/>
                <w:szCs w:val="16"/>
              </w:rPr>
              <w:t>Last Name</w:t>
            </w:r>
          </w:p>
        </w:tc>
        <w:tc>
          <w:tcPr>
            <w:tcW w:w="3600" w:type="dxa"/>
          </w:tcPr>
          <w:p w14:paraId="7DEB1FB7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sz w:val="16"/>
                <w:szCs w:val="16"/>
                <w:u w:val="single"/>
              </w:rPr>
              <w:t>Invalid characters:</w:t>
            </w:r>
            <w:r w:rsidRPr="00373281">
              <w:rPr>
                <w:rFonts w:asciiTheme="minorHAnsi" w:hAnsiTheme="minorHAnsi" w:cstheme="minorHAnsi"/>
                <w:sz w:val="16"/>
                <w:szCs w:val="16"/>
              </w:rPr>
              <w:t xml:space="preserve"> &lt; &gt; &amp; " </w:t>
            </w:r>
            <w:proofErr w:type="gramStart"/>
            <w:r w:rsidRPr="00373281">
              <w:rPr>
                <w:rFonts w:asciiTheme="minorHAnsi" w:hAnsiTheme="minorHAnsi" w:cstheme="minorHAnsi"/>
                <w:sz w:val="16"/>
                <w:szCs w:val="16"/>
              </w:rPr>
              <w:t>% ;</w:t>
            </w:r>
            <w:proofErr w:type="gramEnd"/>
            <w:r w:rsidRPr="00373281">
              <w:rPr>
                <w:rFonts w:asciiTheme="minorHAnsi" w:hAnsiTheme="minorHAnsi" w:cstheme="minorHAnsi"/>
                <w:sz w:val="16"/>
                <w:szCs w:val="16"/>
              </w:rPr>
              <w:t xml:space="preserve"> : !) ( " + | ~ * ? ^ # $ 0-9 / \ @ - _ = </w:t>
            </w:r>
            <w:proofErr w:type="gramStart"/>
            <w:r w:rsidRPr="00373281">
              <w:rPr>
                <w:rFonts w:asciiTheme="minorHAnsi" w:hAnsiTheme="minorHAnsi" w:cstheme="minorHAnsi"/>
                <w:sz w:val="16"/>
                <w:szCs w:val="16"/>
              </w:rPr>
              <w:t>+  {</w:t>
            </w:r>
            <w:proofErr w:type="gramEnd"/>
            <w:r w:rsidRPr="00373281">
              <w:rPr>
                <w:rFonts w:asciiTheme="minorHAnsi" w:hAnsiTheme="minorHAnsi" w:cstheme="minorHAnsi"/>
                <w:sz w:val="16"/>
                <w:szCs w:val="16"/>
              </w:rPr>
              <w:t xml:space="preserve"> } [ ] ' , . </w:t>
            </w:r>
          </w:p>
          <w:p w14:paraId="402CA1AC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sz w:val="16"/>
                <w:szCs w:val="16"/>
                <w:u w:val="single"/>
              </w:rPr>
              <w:t>Expected format:</w:t>
            </w:r>
            <w:r w:rsidRPr="00373281">
              <w:rPr>
                <w:rFonts w:asciiTheme="minorHAnsi" w:hAnsiTheme="minorHAnsi" w:cstheme="minorHAnsi"/>
                <w:sz w:val="16"/>
                <w:szCs w:val="16"/>
              </w:rPr>
              <w:t xml:space="preserve"> All letters</w:t>
            </w:r>
          </w:p>
        </w:tc>
        <w:tc>
          <w:tcPr>
            <w:tcW w:w="3150" w:type="dxa"/>
          </w:tcPr>
          <w:p w14:paraId="0B43166F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b/>
                <w:bCs/>
                <w:sz w:val="16"/>
                <w:szCs w:val="16"/>
              </w:rPr>
              <w:t>“</w:t>
            </w:r>
            <w:r w:rsidRPr="00373281">
              <w:rPr>
                <w:rFonts w:asciiTheme="minorHAnsi" w:hAnsiTheme="minorHAnsi" w:cstheme="minorHAnsi"/>
                <w:b/>
                <w:color w:val="DD4B39"/>
                <w:sz w:val="16"/>
                <w:szCs w:val="16"/>
                <w:shd w:val="clear" w:color="auto" w:fill="F7F7F7"/>
              </w:rPr>
              <w:t>Last Name must include only letters.</w:t>
            </w:r>
            <w:r w:rsidRPr="00373281">
              <w:rPr>
                <w:rFonts w:asciiTheme="minorHAnsi" w:hAnsiTheme="minorHAnsi" w:cstheme="minorHAnsi"/>
                <w:b/>
                <w:bCs/>
                <w:sz w:val="16"/>
                <w:szCs w:val="16"/>
              </w:rPr>
              <w:t>”</w:t>
            </w:r>
          </w:p>
        </w:tc>
        <w:tc>
          <w:tcPr>
            <w:tcW w:w="1620" w:type="dxa"/>
          </w:tcPr>
          <w:p w14:paraId="27C056B9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sz w:val="16"/>
                <w:szCs w:val="16"/>
              </w:rPr>
              <w:t>20 Chars</w:t>
            </w:r>
          </w:p>
        </w:tc>
      </w:tr>
      <w:tr w:rsidR="00E830F7" w:rsidRPr="00373281" w14:paraId="775C0D49" w14:textId="77777777" w:rsidTr="003A0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14:paraId="5D61D391" w14:textId="77777777" w:rsidR="00E830F7" w:rsidRPr="00373281" w:rsidRDefault="00E830F7" w:rsidP="003A0899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b w:val="0"/>
                <w:bCs w:val="0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b w:val="0"/>
                <w:bCs w:val="0"/>
                <w:sz w:val="16"/>
                <w:szCs w:val="16"/>
              </w:rPr>
              <w:t>Phone Number</w:t>
            </w:r>
          </w:p>
        </w:tc>
        <w:tc>
          <w:tcPr>
            <w:tcW w:w="3600" w:type="dxa"/>
          </w:tcPr>
          <w:p w14:paraId="0CFE3E84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sz w:val="16"/>
                <w:szCs w:val="16"/>
                <w:u w:val="single"/>
              </w:rPr>
              <w:t>Expected format:</w:t>
            </w:r>
            <w:r w:rsidRPr="00373281">
              <w:rPr>
                <w:rFonts w:asciiTheme="minorHAnsi" w:hAnsiTheme="minorHAnsi" w:cstheme="minorHAnsi"/>
                <w:sz w:val="16"/>
                <w:szCs w:val="16"/>
              </w:rPr>
              <w:t xml:space="preserve"> All numbers</w:t>
            </w:r>
          </w:p>
        </w:tc>
        <w:tc>
          <w:tcPr>
            <w:tcW w:w="3150" w:type="dxa"/>
          </w:tcPr>
          <w:p w14:paraId="10B10375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620" w:type="dxa"/>
          </w:tcPr>
          <w:p w14:paraId="71DE4723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sz w:val="16"/>
                <w:szCs w:val="16"/>
              </w:rPr>
              <w:t>10 Numbers</w:t>
            </w:r>
          </w:p>
        </w:tc>
      </w:tr>
      <w:tr w:rsidR="00E830F7" w:rsidRPr="00373281" w14:paraId="1AD9CA8F" w14:textId="77777777" w:rsidTr="003A089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14:paraId="2176A83A" w14:textId="77777777" w:rsidR="00E830F7" w:rsidRPr="00373281" w:rsidRDefault="00E830F7" w:rsidP="003A0899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b w:val="0"/>
                <w:bCs w:val="0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b w:val="0"/>
                <w:bCs w:val="0"/>
                <w:sz w:val="16"/>
                <w:szCs w:val="16"/>
              </w:rPr>
              <w:t>Email</w:t>
            </w:r>
          </w:p>
        </w:tc>
        <w:tc>
          <w:tcPr>
            <w:tcW w:w="3600" w:type="dxa"/>
          </w:tcPr>
          <w:p w14:paraId="6020728A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sz w:val="16"/>
                <w:szCs w:val="16"/>
                <w:u w:val="single"/>
              </w:rPr>
              <w:t>Expected format:</w:t>
            </w:r>
            <w:r w:rsidRPr="00373281">
              <w:rPr>
                <w:rFonts w:asciiTheme="minorHAnsi" w:hAnsiTheme="minorHAnsi" w:cstheme="minorHAnsi"/>
                <w:sz w:val="16"/>
                <w:szCs w:val="16"/>
              </w:rPr>
              <w:t xml:space="preserve"> ^([a-zA-Z0-9_\-\</w:t>
            </w:r>
            <w:proofErr w:type="gramStart"/>
            <w:r w:rsidRPr="00373281">
              <w:rPr>
                <w:rFonts w:asciiTheme="minorHAnsi" w:hAnsiTheme="minorHAnsi" w:cstheme="minorHAnsi"/>
                <w:sz w:val="16"/>
                <w:szCs w:val="16"/>
              </w:rPr>
              <w:t>.]+</w:t>
            </w:r>
            <w:proofErr w:type="gramEnd"/>
            <w:r w:rsidRPr="00373281">
              <w:rPr>
                <w:rFonts w:asciiTheme="minorHAnsi" w:hAnsiTheme="minorHAnsi" w:cstheme="minorHAnsi"/>
                <w:sz w:val="16"/>
                <w:szCs w:val="16"/>
              </w:rPr>
              <w:t>)@((\[[0-9]{1,3}\.[0-9]{1,3}\.[0-9]{1,3}\.)|(([a-zA-Z0-9\-]+\.)+))([a-zA-Z]{2,4}|[0-9]{1,3})(\]?)$</w:t>
            </w:r>
          </w:p>
        </w:tc>
        <w:tc>
          <w:tcPr>
            <w:tcW w:w="3150" w:type="dxa"/>
          </w:tcPr>
          <w:p w14:paraId="57D6FE2F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b/>
                <w:bCs/>
                <w:sz w:val="16"/>
                <w:szCs w:val="16"/>
              </w:rPr>
              <w:t>“</w:t>
            </w:r>
            <w:r w:rsidRPr="00373281">
              <w:rPr>
                <w:rFonts w:asciiTheme="minorHAnsi" w:hAnsiTheme="minorHAnsi" w:cstheme="minorHAnsi"/>
                <w:b/>
                <w:color w:val="DD4B39"/>
                <w:sz w:val="16"/>
                <w:szCs w:val="16"/>
                <w:shd w:val="clear" w:color="auto" w:fill="F7F7F7"/>
              </w:rPr>
              <w:t xml:space="preserve">Please make sure the email you entered is formatted correctly (e.g., </w:t>
            </w:r>
            <w:hyperlink r:id="rId9" w:history="1">
              <w:r w:rsidRPr="00373281">
                <w:rPr>
                  <w:rFonts w:asciiTheme="minorHAnsi" w:hAnsiTheme="minorHAnsi" w:cstheme="minorHAnsi"/>
                  <w:color w:val="DD4B39"/>
                  <w:sz w:val="16"/>
                  <w:szCs w:val="16"/>
                  <w:shd w:val="clear" w:color="auto" w:fill="F7F7F7"/>
                </w:rPr>
                <w:t>xxxx@xxx.com)</w:t>
              </w:r>
            </w:hyperlink>
            <w:r w:rsidRPr="00373281">
              <w:rPr>
                <w:rFonts w:asciiTheme="minorHAnsi" w:hAnsiTheme="minorHAnsi" w:cstheme="minorHAnsi"/>
                <w:b/>
                <w:color w:val="DD4B39"/>
                <w:sz w:val="16"/>
                <w:szCs w:val="16"/>
                <w:shd w:val="clear" w:color="auto" w:fill="F7F7F7"/>
              </w:rPr>
              <w:t>.</w:t>
            </w:r>
            <w:r w:rsidRPr="00373281">
              <w:rPr>
                <w:rFonts w:asciiTheme="minorHAnsi" w:hAnsiTheme="minorHAnsi" w:cstheme="minorHAnsi"/>
                <w:b/>
                <w:bCs/>
                <w:sz w:val="16"/>
                <w:szCs w:val="16"/>
              </w:rPr>
              <w:t>”</w:t>
            </w:r>
          </w:p>
        </w:tc>
        <w:tc>
          <w:tcPr>
            <w:tcW w:w="1620" w:type="dxa"/>
          </w:tcPr>
          <w:p w14:paraId="6DE23A0C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sz w:val="16"/>
                <w:szCs w:val="16"/>
              </w:rPr>
              <w:t>50 Chars</w:t>
            </w:r>
          </w:p>
        </w:tc>
      </w:tr>
      <w:tr w:rsidR="00E830F7" w:rsidRPr="00373281" w14:paraId="0BB8F84D" w14:textId="77777777" w:rsidTr="003A0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14:paraId="303C8E84" w14:textId="77777777" w:rsidR="00E830F7" w:rsidRPr="00373281" w:rsidRDefault="00E830F7" w:rsidP="003A0899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b w:val="0"/>
                <w:bCs w:val="0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b w:val="0"/>
                <w:bCs w:val="0"/>
                <w:sz w:val="16"/>
                <w:szCs w:val="16"/>
              </w:rPr>
              <w:lastRenderedPageBreak/>
              <w:t>Physical Address</w:t>
            </w:r>
          </w:p>
        </w:tc>
        <w:tc>
          <w:tcPr>
            <w:tcW w:w="3600" w:type="dxa"/>
          </w:tcPr>
          <w:p w14:paraId="1E342B22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sz w:val="16"/>
                <w:szCs w:val="16"/>
              </w:rPr>
              <w:t>N/A</w:t>
            </w:r>
          </w:p>
        </w:tc>
        <w:tc>
          <w:tcPr>
            <w:tcW w:w="3150" w:type="dxa"/>
          </w:tcPr>
          <w:p w14:paraId="52676E46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620" w:type="dxa"/>
          </w:tcPr>
          <w:p w14:paraId="64FE52BD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sz w:val="16"/>
                <w:szCs w:val="16"/>
              </w:rPr>
              <w:t>50 Chars</w:t>
            </w:r>
          </w:p>
        </w:tc>
      </w:tr>
      <w:tr w:rsidR="00E830F7" w:rsidRPr="00373281" w14:paraId="61346F42" w14:textId="77777777" w:rsidTr="003A089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14:paraId="521A5B11" w14:textId="77777777" w:rsidR="00E830F7" w:rsidRPr="00373281" w:rsidRDefault="00E830F7" w:rsidP="003A0899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b w:val="0"/>
                <w:bCs w:val="0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b w:val="0"/>
                <w:bCs w:val="0"/>
                <w:sz w:val="16"/>
                <w:szCs w:val="16"/>
              </w:rPr>
              <w:t>City</w:t>
            </w:r>
          </w:p>
        </w:tc>
        <w:tc>
          <w:tcPr>
            <w:tcW w:w="3600" w:type="dxa"/>
          </w:tcPr>
          <w:p w14:paraId="582484C0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sz w:val="16"/>
                <w:szCs w:val="16"/>
              </w:rPr>
              <w:t>N/A</w:t>
            </w:r>
          </w:p>
        </w:tc>
        <w:tc>
          <w:tcPr>
            <w:tcW w:w="3150" w:type="dxa"/>
          </w:tcPr>
          <w:p w14:paraId="0C0590F8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620" w:type="dxa"/>
          </w:tcPr>
          <w:p w14:paraId="4C973E0E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sz w:val="16"/>
                <w:szCs w:val="16"/>
              </w:rPr>
              <w:t>30 Chars</w:t>
            </w:r>
          </w:p>
        </w:tc>
      </w:tr>
      <w:tr w:rsidR="00E830F7" w:rsidRPr="00373281" w14:paraId="464C3D7C" w14:textId="77777777" w:rsidTr="003A0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14:paraId="339D1E74" w14:textId="77777777" w:rsidR="00E830F7" w:rsidRPr="00373281" w:rsidRDefault="00E830F7" w:rsidP="003A0899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b w:val="0"/>
                <w:bCs w:val="0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b w:val="0"/>
                <w:bCs w:val="0"/>
                <w:sz w:val="16"/>
                <w:szCs w:val="16"/>
              </w:rPr>
              <w:t>State</w:t>
            </w:r>
          </w:p>
        </w:tc>
        <w:tc>
          <w:tcPr>
            <w:tcW w:w="3600" w:type="dxa"/>
          </w:tcPr>
          <w:p w14:paraId="2DA61C10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sz w:val="16"/>
                <w:szCs w:val="16"/>
              </w:rPr>
              <w:t>N/A</w:t>
            </w:r>
          </w:p>
        </w:tc>
        <w:tc>
          <w:tcPr>
            <w:tcW w:w="3150" w:type="dxa"/>
          </w:tcPr>
          <w:p w14:paraId="588F5612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620" w:type="dxa"/>
          </w:tcPr>
          <w:p w14:paraId="0DE5DC97" w14:textId="77777777" w:rsidR="00E830F7" w:rsidRPr="00373281" w:rsidRDefault="00E830F7" w:rsidP="003A0899">
            <w:pPr>
              <w:autoSpaceDE w:val="0"/>
              <w:autoSpaceDN w:val="0"/>
              <w:adjustRightInd w:val="0"/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sz w:val="16"/>
                <w:szCs w:val="16"/>
              </w:rPr>
              <w:t>20 Chars</w:t>
            </w:r>
          </w:p>
        </w:tc>
      </w:tr>
      <w:tr w:rsidR="00E830F7" w:rsidRPr="00373281" w14:paraId="63EB2AE1" w14:textId="77777777" w:rsidTr="003A089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14:paraId="75DF9376" w14:textId="77777777" w:rsidR="00E830F7" w:rsidRPr="00373281" w:rsidRDefault="00E830F7" w:rsidP="003A0899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b w:val="0"/>
                <w:bCs w:val="0"/>
                <w:sz w:val="16"/>
                <w:szCs w:val="16"/>
              </w:rPr>
              <w:t>Zip</w:t>
            </w:r>
          </w:p>
        </w:tc>
        <w:tc>
          <w:tcPr>
            <w:tcW w:w="3600" w:type="dxa"/>
          </w:tcPr>
          <w:p w14:paraId="1D2918C5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sz w:val="16"/>
                <w:szCs w:val="16"/>
                <w:u w:val="single"/>
              </w:rPr>
              <w:t>Expected format:</w:t>
            </w:r>
            <w:r w:rsidRPr="00373281">
              <w:rPr>
                <w:rFonts w:asciiTheme="minorHAnsi" w:hAnsiTheme="minorHAnsi" w:cstheme="minorHAnsi"/>
                <w:sz w:val="16"/>
                <w:szCs w:val="16"/>
              </w:rPr>
              <w:t xml:space="preserve"> All </w:t>
            </w:r>
            <w:proofErr w:type="gramStart"/>
            <w:r w:rsidRPr="00373281">
              <w:rPr>
                <w:rFonts w:asciiTheme="minorHAnsi" w:hAnsiTheme="minorHAnsi" w:cstheme="minorHAnsi"/>
                <w:sz w:val="16"/>
                <w:szCs w:val="16"/>
              </w:rPr>
              <w:t>numbers</w:t>
            </w:r>
            <w:proofErr w:type="gramEnd"/>
          </w:p>
          <w:p w14:paraId="4CA7FDA1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sz w:val="16"/>
                <w:szCs w:val="16"/>
              </w:rPr>
              <w:t>Not mandatory</w:t>
            </w:r>
          </w:p>
        </w:tc>
        <w:tc>
          <w:tcPr>
            <w:tcW w:w="3150" w:type="dxa"/>
          </w:tcPr>
          <w:p w14:paraId="63B9EEF0" w14:textId="77777777" w:rsidR="00E830F7" w:rsidRPr="00373281" w:rsidRDefault="00E830F7" w:rsidP="003A0899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620" w:type="dxa"/>
          </w:tcPr>
          <w:p w14:paraId="6F106B24" w14:textId="77777777" w:rsidR="00E830F7" w:rsidRPr="00373281" w:rsidRDefault="00E830F7" w:rsidP="00E830F7">
            <w:pPr>
              <w:pStyle w:val="ListParagraph"/>
              <w:numPr>
                <w:ilvl w:val="0"/>
                <w:numId w:val="1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16"/>
                <w:szCs w:val="16"/>
              </w:rPr>
            </w:pPr>
            <w:r w:rsidRPr="00373281">
              <w:rPr>
                <w:rFonts w:asciiTheme="minorHAnsi" w:hAnsiTheme="minorHAnsi" w:cstheme="minorHAnsi"/>
                <w:sz w:val="16"/>
                <w:szCs w:val="16"/>
              </w:rPr>
              <w:t>numbers</w:t>
            </w:r>
          </w:p>
        </w:tc>
      </w:tr>
    </w:tbl>
    <w:p w14:paraId="4FD8DBAB" w14:textId="77777777" w:rsidR="00E830F7" w:rsidRPr="00373281" w:rsidRDefault="00E830F7" w:rsidP="00E830F7">
      <w:pPr>
        <w:pStyle w:val="FormHeader2"/>
        <w:spacing w:before="0" w:after="0" w:line="360" w:lineRule="auto"/>
        <w:ind w:left="918"/>
        <w:jc w:val="left"/>
        <w:rPr>
          <w:rFonts w:asciiTheme="minorHAnsi" w:hAnsiTheme="minorHAnsi" w:cstheme="minorHAnsi"/>
          <w:b w:val="0"/>
          <w:bCs/>
          <w:sz w:val="20"/>
        </w:rPr>
      </w:pPr>
    </w:p>
    <w:p w14:paraId="4D701878" w14:textId="77777777" w:rsidR="00E830F7" w:rsidRPr="00373281" w:rsidRDefault="00E830F7" w:rsidP="00E830F7">
      <w:pPr>
        <w:pStyle w:val="FormHeader2"/>
        <w:spacing w:before="0" w:after="0" w:line="360" w:lineRule="auto"/>
        <w:ind w:left="918"/>
        <w:jc w:val="left"/>
        <w:rPr>
          <w:rFonts w:asciiTheme="minorHAnsi" w:hAnsiTheme="minorHAnsi" w:cstheme="minorHAnsi"/>
          <w:b w:val="0"/>
          <w:bCs/>
          <w:sz w:val="20"/>
        </w:rPr>
      </w:pPr>
    </w:p>
    <w:p w14:paraId="60679C44" w14:textId="77777777" w:rsidR="00E830F7" w:rsidRPr="00373281" w:rsidRDefault="00E830F7" w:rsidP="00E830F7">
      <w:pPr>
        <w:pStyle w:val="FormHeader2"/>
        <w:numPr>
          <w:ilvl w:val="2"/>
          <w:numId w:val="12"/>
        </w:numPr>
        <w:spacing w:before="0" w:after="0" w:line="360" w:lineRule="auto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 xml:space="preserve">If any of the above mandatory fields </w:t>
      </w:r>
      <w:proofErr w:type="gramStart"/>
      <w:r w:rsidRPr="00373281">
        <w:rPr>
          <w:rFonts w:asciiTheme="minorHAnsi" w:hAnsiTheme="minorHAnsi" w:cstheme="minorHAnsi"/>
          <w:b w:val="0"/>
          <w:bCs/>
          <w:sz w:val="20"/>
        </w:rPr>
        <w:t>isn’t</w:t>
      </w:r>
      <w:proofErr w:type="gramEnd"/>
      <w:r w:rsidRPr="00373281">
        <w:rPr>
          <w:rFonts w:asciiTheme="minorHAnsi" w:hAnsiTheme="minorHAnsi" w:cstheme="minorHAnsi"/>
          <w:b w:val="0"/>
          <w:bCs/>
          <w:sz w:val="20"/>
        </w:rPr>
        <w:t xml:space="preserve"> filled with user input, when clicking to move to the next page the following validation will appear:</w:t>
      </w:r>
      <w:r w:rsidRPr="00373281">
        <w:rPr>
          <w:rFonts w:asciiTheme="minorHAnsi" w:hAnsiTheme="minorHAnsi" w:cstheme="minorHAnsi"/>
          <w:b w:val="0"/>
          <w:bCs/>
          <w:sz w:val="20"/>
        </w:rPr>
        <w:tab/>
      </w:r>
    </w:p>
    <w:p w14:paraId="01E2D365" w14:textId="77777777" w:rsidR="00E830F7" w:rsidRPr="00373281" w:rsidRDefault="00E830F7" w:rsidP="00E830F7">
      <w:pPr>
        <w:pStyle w:val="FormHeader2"/>
        <w:spacing w:before="0" w:after="0" w:line="360" w:lineRule="auto"/>
        <w:ind w:left="2790"/>
        <w:jc w:val="left"/>
        <w:rPr>
          <w:rFonts w:asciiTheme="minorHAnsi" w:hAnsiTheme="minorHAnsi" w:cstheme="minorHAnsi"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ab/>
      </w:r>
      <w:r w:rsidRPr="00373281">
        <w:rPr>
          <w:rFonts w:asciiTheme="minorHAnsi" w:hAnsiTheme="minorHAnsi" w:cstheme="minorHAnsi"/>
          <w:b w:val="0"/>
          <w:bCs/>
          <w:sz w:val="20"/>
        </w:rPr>
        <w:tab/>
        <w:t>Validation message</w:t>
      </w:r>
      <w:r w:rsidRPr="00373281">
        <w:rPr>
          <w:rFonts w:asciiTheme="minorHAnsi" w:hAnsiTheme="minorHAnsi" w:cstheme="minorHAnsi"/>
          <w:b w:val="0"/>
          <w:color w:val="DD4B39"/>
          <w:sz w:val="20"/>
          <w:shd w:val="clear" w:color="auto" w:fill="F7F7F7"/>
        </w:rPr>
        <w:t xml:space="preserve">: “Please complete all fields.” </w:t>
      </w:r>
      <w:r w:rsidRPr="00373281">
        <w:rPr>
          <w:rFonts w:asciiTheme="minorHAnsi" w:hAnsiTheme="minorHAnsi" w:cstheme="minorHAnsi"/>
          <w:b w:val="0"/>
          <w:bCs/>
          <w:sz w:val="20"/>
        </w:rPr>
        <w:t>(Client side)</w:t>
      </w:r>
    </w:p>
    <w:p w14:paraId="75D47260" w14:textId="77777777" w:rsidR="00E830F7" w:rsidRPr="00373281" w:rsidRDefault="00E830F7" w:rsidP="00E830F7">
      <w:pPr>
        <w:pStyle w:val="FormHeader2"/>
        <w:numPr>
          <w:ilvl w:val="2"/>
          <w:numId w:val="12"/>
        </w:numPr>
        <w:spacing w:before="0" w:after="0" w:line="360" w:lineRule="auto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 xml:space="preserve">When any mandatory field </w:t>
      </w:r>
      <w:proofErr w:type="gramStart"/>
      <w:r w:rsidRPr="00373281">
        <w:rPr>
          <w:rFonts w:asciiTheme="minorHAnsi" w:hAnsiTheme="minorHAnsi" w:cstheme="minorHAnsi"/>
          <w:b w:val="0"/>
          <w:bCs/>
          <w:sz w:val="20"/>
        </w:rPr>
        <w:t>wasn’t</w:t>
      </w:r>
      <w:proofErr w:type="gramEnd"/>
      <w:r w:rsidRPr="00373281">
        <w:rPr>
          <w:rFonts w:asciiTheme="minorHAnsi" w:hAnsiTheme="minorHAnsi" w:cstheme="minorHAnsi"/>
          <w:b w:val="0"/>
          <w:bCs/>
          <w:sz w:val="20"/>
        </w:rPr>
        <w:t xml:space="preserve"> filled, the validation will color the text field red. (Client side)</w:t>
      </w:r>
    </w:p>
    <w:p w14:paraId="7234BEEA" w14:textId="77777777" w:rsidR="00E830F7" w:rsidRPr="00373281" w:rsidRDefault="00E830F7" w:rsidP="00E830F7">
      <w:pPr>
        <w:pStyle w:val="FormHeader2"/>
        <w:numPr>
          <w:ilvl w:val="2"/>
          <w:numId w:val="12"/>
        </w:numPr>
        <w:spacing w:before="0" w:after="0" w:line="360" w:lineRule="auto"/>
        <w:jc w:val="left"/>
        <w:rPr>
          <w:rFonts w:asciiTheme="minorHAnsi" w:hAnsiTheme="minorHAnsi" w:cstheme="minorHAnsi"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>Validation messages - the messages order:</w:t>
      </w:r>
    </w:p>
    <w:p w14:paraId="6C8D1975" w14:textId="77777777" w:rsidR="00E830F7" w:rsidRPr="00373281" w:rsidRDefault="00E830F7" w:rsidP="00E830F7">
      <w:pPr>
        <w:pStyle w:val="FormHeader2"/>
        <w:numPr>
          <w:ilvl w:val="5"/>
          <w:numId w:val="12"/>
        </w:numPr>
        <w:spacing w:before="0" w:after="0" w:line="360" w:lineRule="auto"/>
        <w:jc w:val="left"/>
        <w:rPr>
          <w:rFonts w:asciiTheme="minorHAnsi" w:hAnsiTheme="minorHAnsi" w:cstheme="minorHAnsi"/>
          <w:sz w:val="20"/>
        </w:rPr>
      </w:pPr>
      <w:r w:rsidRPr="00373281">
        <w:rPr>
          <w:rFonts w:asciiTheme="minorHAnsi" w:hAnsiTheme="minorHAnsi" w:cstheme="minorHAnsi"/>
          <w:b w:val="0"/>
          <w:color w:val="DD4B39"/>
          <w:sz w:val="20"/>
          <w:shd w:val="clear" w:color="auto" w:fill="F7F7F7"/>
        </w:rPr>
        <w:t xml:space="preserve"> “Please complete all fields.” </w:t>
      </w:r>
      <w:r w:rsidRPr="00373281">
        <w:rPr>
          <w:rFonts w:asciiTheme="minorHAnsi" w:hAnsiTheme="minorHAnsi" w:cstheme="minorHAnsi"/>
          <w:b w:val="0"/>
          <w:bCs/>
          <w:sz w:val="20"/>
        </w:rPr>
        <w:t xml:space="preserve">Which will color </w:t>
      </w:r>
      <w:proofErr w:type="gramStart"/>
      <w:r w:rsidRPr="00373281">
        <w:rPr>
          <w:rFonts w:asciiTheme="minorHAnsi" w:hAnsiTheme="minorHAnsi" w:cstheme="minorHAnsi"/>
          <w:b w:val="0"/>
          <w:bCs/>
          <w:sz w:val="20"/>
        </w:rPr>
        <w:t>all of</w:t>
      </w:r>
      <w:proofErr w:type="gramEnd"/>
      <w:r w:rsidRPr="00373281">
        <w:rPr>
          <w:rFonts w:asciiTheme="minorHAnsi" w:hAnsiTheme="minorHAnsi" w:cstheme="minorHAnsi"/>
          <w:b w:val="0"/>
          <w:bCs/>
          <w:sz w:val="20"/>
        </w:rPr>
        <w:t xml:space="preserve"> the empty fields’ red.</w:t>
      </w:r>
    </w:p>
    <w:p w14:paraId="7C16807B" w14:textId="77777777" w:rsidR="00E830F7" w:rsidRPr="00373281" w:rsidRDefault="00E830F7" w:rsidP="00E830F7">
      <w:pPr>
        <w:pStyle w:val="FormHeader2"/>
        <w:numPr>
          <w:ilvl w:val="5"/>
          <w:numId w:val="12"/>
        </w:numPr>
        <w:spacing w:before="0" w:after="0" w:line="360" w:lineRule="auto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>Fields’ format validation messages. If all fields have been completed, the format validation will be start.</w:t>
      </w:r>
    </w:p>
    <w:p w14:paraId="064BECF1" w14:textId="77777777" w:rsidR="00E830F7" w:rsidRPr="00373281" w:rsidRDefault="00E830F7" w:rsidP="00E830F7">
      <w:pPr>
        <w:pStyle w:val="FormHeader2"/>
        <w:numPr>
          <w:ilvl w:val="5"/>
          <w:numId w:val="12"/>
        </w:numPr>
        <w:spacing w:before="0" w:after="0" w:line="360" w:lineRule="auto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>The validations mechanism will present one message at a time.</w:t>
      </w:r>
    </w:p>
    <w:p w14:paraId="29CD8F93" w14:textId="77777777" w:rsidR="00E830F7" w:rsidRPr="00373281" w:rsidRDefault="00E830F7" w:rsidP="00E830F7">
      <w:pPr>
        <w:pStyle w:val="FormHeader2"/>
        <w:numPr>
          <w:ilvl w:val="1"/>
          <w:numId w:val="12"/>
        </w:numPr>
        <w:spacing w:before="0" w:after="0" w:line="360" w:lineRule="auto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>Address suggestion page</w:t>
      </w:r>
    </w:p>
    <w:p w14:paraId="4E09D2D1" w14:textId="77777777" w:rsidR="00E830F7" w:rsidRPr="00373281" w:rsidRDefault="00E830F7" w:rsidP="0047369F">
      <w:pPr>
        <w:ind w:left="-630"/>
        <w:rPr>
          <w:rFonts w:asciiTheme="minorHAnsi" w:hAnsiTheme="minorHAnsi" w:cstheme="minorHAnsi"/>
        </w:rPr>
      </w:pPr>
      <w:r w:rsidRPr="00373281">
        <w:rPr>
          <w:rFonts w:asciiTheme="minorHAnsi" w:hAnsiTheme="minorHAnsi" w:cstheme="minorHAnsi"/>
          <w:noProof/>
          <w:lang w:bidi="he-IL"/>
        </w:rPr>
        <w:drawing>
          <wp:inline distT="0" distB="0" distL="0" distR="0" wp14:anchorId="45D375BC" wp14:editId="5C588F9A">
            <wp:extent cx="6434751" cy="3378808"/>
            <wp:effectExtent l="57150" t="57150" r="118745" b="1079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r="638" b="6739"/>
                    <a:stretch/>
                  </pic:blipFill>
                  <pic:spPr bwMode="auto">
                    <a:xfrm>
                      <a:off x="0" y="0"/>
                      <a:ext cx="6439770" cy="3381443"/>
                    </a:xfrm>
                    <a:prstGeom prst="rect">
                      <a:avLst/>
                    </a:prstGeom>
                    <a:ln w="3175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E982A6" w14:textId="77777777" w:rsidR="00E830F7" w:rsidRPr="00373281" w:rsidRDefault="00E830F7" w:rsidP="00E830F7">
      <w:pPr>
        <w:rPr>
          <w:rFonts w:asciiTheme="minorHAnsi" w:hAnsiTheme="minorHAnsi" w:cstheme="minorHAnsi"/>
        </w:rPr>
      </w:pPr>
    </w:p>
    <w:p w14:paraId="3E461BA2" w14:textId="77777777" w:rsidR="00E830F7" w:rsidRPr="00373281" w:rsidRDefault="00E830F7" w:rsidP="00E830F7">
      <w:pPr>
        <w:rPr>
          <w:rFonts w:asciiTheme="minorHAnsi" w:hAnsiTheme="minorHAnsi" w:cstheme="minorHAnsi"/>
        </w:rPr>
      </w:pPr>
    </w:p>
    <w:p w14:paraId="229EDCF6" w14:textId="77777777" w:rsidR="00E830F7" w:rsidRPr="00373281" w:rsidRDefault="00E830F7" w:rsidP="00E830F7">
      <w:pPr>
        <w:rPr>
          <w:rFonts w:asciiTheme="minorHAnsi" w:hAnsiTheme="minorHAnsi" w:cstheme="minorHAnsi"/>
        </w:rPr>
      </w:pPr>
    </w:p>
    <w:p w14:paraId="438F8B4E" w14:textId="77777777" w:rsidR="00E830F7" w:rsidRPr="00373281" w:rsidRDefault="00E830F7" w:rsidP="00E830F7">
      <w:pPr>
        <w:rPr>
          <w:rFonts w:asciiTheme="minorHAnsi" w:hAnsiTheme="minorHAnsi" w:cstheme="minorHAnsi"/>
        </w:rPr>
      </w:pPr>
    </w:p>
    <w:p w14:paraId="74E0032E" w14:textId="77777777" w:rsidR="00E830F7" w:rsidRPr="00373281" w:rsidRDefault="00E830F7" w:rsidP="00E830F7">
      <w:pPr>
        <w:rPr>
          <w:rFonts w:asciiTheme="minorHAnsi" w:hAnsiTheme="minorHAnsi" w:cstheme="minorHAnsi"/>
        </w:rPr>
      </w:pPr>
    </w:p>
    <w:p w14:paraId="50E6DF5D" w14:textId="77777777" w:rsidR="00E830F7" w:rsidRPr="00373281" w:rsidRDefault="00E830F7" w:rsidP="00E830F7">
      <w:pPr>
        <w:rPr>
          <w:rFonts w:asciiTheme="minorHAnsi" w:hAnsiTheme="minorHAnsi" w:cstheme="minorHAnsi"/>
        </w:rPr>
      </w:pPr>
    </w:p>
    <w:p w14:paraId="4413E31A" w14:textId="77777777" w:rsidR="00E830F7" w:rsidRPr="00373281" w:rsidRDefault="00E830F7" w:rsidP="00E830F7">
      <w:pPr>
        <w:pStyle w:val="FormHeader2"/>
        <w:spacing w:before="0" w:after="0" w:line="360" w:lineRule="auto"/>
        <w:ind w:left="3636"/>
        <w:jc w:val="left"/>
        <w:rPr>
          <w:rFonts w:asciiTheme="minorHAnsi" w:hAnsiTheme="minorHAnsi" w:cstheme="minorHAnsi"/>
          <w:b w:val="0"/>
          <w:bCs/>
          <w:sz w:val="20"/>
        </w:rPr>
      </w:pPr>
    </w:p>
    <w:p w14:paraId="49FC4100" w14:textId="77777777" w:rsidR="00E830F7" w:rsidRPr="00373281" w:rsidRDefault="00E830F7" w:rsidP="00E830F7">
      <w:pPr>
        <w:pStyle w:val="FormHeader2"/>
        <w:spacing w:before="0" w:after="0" w:line="360" w:lineRule="auto"/>
        <w:ind w:left="3636"/>
        <w:jc w:val="left"/>
        <w:rPr>
          <w:rFonts w:asciiTheme="minorHAnsi" w:hAnsiTheme="minorHAnsi" w:cstheme="minorHAnsi"/>
          <w:b w:val="0"/>
          <w:bCs/>
          <w:sz w:val="20"/>
        </w:rPr>
      </w:pPr>
    </w:p>
    <w:p w14:paraId="6D566DB2" w14:textId="77777777" w:rsidR="00E830F7" w:rsidRPr="00373281" w:rsidRDefault="00E830F7" w:rsidP="00E830F7">
      <w:pPr>
        <w:pStyle w:val="FormHeader2"/>
        <w:numPr>
          <w:ilvl w:val="5"/>
          <w:numId w:val="12"/>
        </w:numPr>
        <w:tabs>
          <w:tab w:val="clear" w:pos="3780"/>
          <w:tab w:val="num" w:pos="1080"/>
        </w:tabs>
        <w:spacing w:before="0" w:after="0" w:line="360" w:lineRule="auto"/>
        <w:ind w:left="936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 xml:space="preserve">Each address put in the </w:t>
      </w:r>
      <w:proofErr w:type="spellStart"/>
      <w:r w:rsidRPr="00373281">
        <w:rPr>
          <w:rFonts w:asciiTheme="minorHAnsi" w:hAnsiTheme="minorHAnsi" w:cstheme="minorHAnsi"/>
          <w:b w:val="0"/>
          <w:bCs/>
          <w:sz w:val="20"/>
        </w:rPr>
        <w:t>minisite</w:t>
      </w:r>
      <w:proofErr w:type="spellEnd"/>
      <w:r w:rsidRPr="00373281">
        <w:rPr>
          <w:rFonts w:asciiTheme="minorHAnsi" w:hAnsiTheme="minorHAnsi" w:cstheme="minorHAnsi"/>
          <w:b w:val="0"/>
          <w:bCs/>
          <w:sz w:val="20"/>
        </w:rPr>
        <w:t xml:space="preserve"> will be confirmed via an external address validation service.</w:t>
      </w:r>
    </w:p>
    <w:p w14:paraId="27BB378F" w14:textId="77777777" w:rsidR="00E830F7" w:rsidRPr="00373281" w:rsidRDefault="00E830F7" w:rsidP="00E830F7">
      <w:pPr>
        <w:pStyle w:val="FormHeader2"/>
        <w:numPr>
          <w:ilvl w:val="5"/>
          <w:numId w:val="12"/>
        </w:numPr>
        <w:tabs>
          <w:tab w:val="clear" w:pos="3780"/>
          <w:tab w:val="num" w:pos="1080"/>
        </w:tabs>
        <w:spacing w:before="0" w:after="0" w:line="360" w:lineRule="auto"/>
        <w:ind w:left="936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>If the address was fully validated, the address suggestion page will not appear.</w:t>
      </w:r>
    </w:p>
    <w:p w14:paraId="544F2005" w14:textId="77777777" w:rsidR="00E830F7" w:rsidRPr="00005897" w:rsidRDefault="00E830F7" w:rsidP="00E830F7">
      <w:pPr>
        <w:pStyle w:val="FormHeader2"/>
        <w:numPr>
          <w:ilvl w:val="5"/>
          <w:numId w:val="12"/>
        </w:numPr>
        <w:tabs>
          <w:tab w:val="clear" w:pos="3780"/>
          <w:tab w:val="num" w:pos="1080"/>
        </w:tabs>
        <w:spacing w:before="0" w:after="0" w:line="360" w:lineRule="auto"/>
        <w:ind w:left="936"/>
        <w:jc w:val="left"/>
        <w:rPr>
          <w:rFonts w:asciiTheme="minorHAnsi" w:hAnsiTheme="minorHAnsi" w:cstheme="minorHAnsi"/>
          <w:b w:val="0"/>
          <w:bCs/>
          <w:sz w:val="20"/>
          <w:highlight w:val="yellow"/>
        </w:rPr>
      </w:pPr>
      <w:r w:rsidRPr="00005897">
        <w:rPr>
          <w:rFonts w:asciiTheme="minorHAnsi" w:hAnsiTheme="minorHAnsi" w:cstheme="minorHAnsi"/>
          <w:b w:val="0"/>
          <w:bCs/>
          <w:sz w:val="20"/>
          <w:highlight w:val="yellow"/>
        </w:rPr>
        <w:t>The address suggestion page will show up to 3 suggested addresses.</w:t>
      </w:r>
    </w:p>
    <w:p w14:paraId="7A8C4D0F" w14:textId="77777777" w:rsidR="00E830F7" w:rsidRPr="00373281" w:rsidRDefault="00E830F7" w:rsidP="00E830F7">
      <w:pPr>
        <w:pStyle w:val="FormHeader2"/>
        <w:numPr>
          <w:ilvl w:val="5"/>
          <w:numId w:val="12"/>
        </w:numPr>
        <w:tabs>
          <w:tab w:val="clear" w:pos="3780"/>
          <w:tab w:val="num" w:pos="1080"/>
        </w:tabs>
        <w:spacing w:before="0" w:after="0" w:line="360" w:lineRule="auto"/>
        <w:ind w:left="936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 xml:space="preserve">If zip code was put in, the last suggested option will be </w:t>
      </w:r>
      <w:r w:rsidRPr="00373281">
        <w:rPr>
          <w:rFonts w:asciiTheme="minorHAnsi" w:hAnsiTheme="minorHAnsi" w:cstheme="minorHAnsi"/>
          <w:b w:val="0"/>
          <w:bCs/>
          <w:sz w:val="20"/>
        </w:rPr>
        <w:tab/>
      </w:r>
      <w:r w:rsidRPr="00373281">
        <w:rPr>
          <w:rFonts w:asciiTheme="minorHAnsi" w:hAnsiTheme="minorHAnsi" w:cstheme="minorHAnsi"/>
          <w:b w:val="0"/>
          <w:bCs/>
          <w:sz w:val="20"/>
        </w:rPr>
        <w:tab/>
        <w:t xml:space="preserve">“Use entered </w:t>
      </w:r>
      <w:proofErr w:type="gramStart"/>
      <w:r w:rsidRPr="00373281">
        <w:rPr>
          <w:rFonts w:asciiTheme="minorHAnsi" w:hAnsiTheme="minorHAnsi" w:cstheme="minorHAnsi"/>
          <w:b w:val="0"/>
          <w:bCs/>
          <w:sz w:val="20"/>
        </w:rPr>
        <w:t>address</w:t>
      </w:r>
      <w:proofErr w:type="gramEnd"/>
      <w:r w:rsidRPr="00373281">
        <w:rPr>
          <w:rFonts w:asciiTheme="minorHAnsi" w:hAnsiTheme="minorHAnsi" w:cstheme="minorHAnsi"/>
          <w:b w:val="0"/>
          <w:bCs/>
          <w:sz w:val="20"/>
        </w:rPr>
        <w:t>”</w:t>
      </w:r>
    </w:p>
    <w:p w14:paraId="73753234" w14:textId="77777777" w:rsidR="00E830F7" w:rsidRPr="00373281" w:rsidRDefault="00E830F7" w:rsidP="00E830F7">
      <w:pPr>
        <w:pStyle w:val="FormHeader2"/>
        <w:numPr>
          <w:ilvl w:val="5"/>
          <w:numId w:val="12"/>
        </w:numPr>
        <w:tabs>
          <w:tab w:val="clear" w:pos="3780"/>
          <w:tab w:val="num" w:pos="1080"/>
        </w:tabs>
        <w:spacing w:before="0" w:after="0" w:line="360" w:lineRule="auto"/>
        <w:ind w:left="936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>If a more accurate address is provided by the service, the following message will appear:</w:t>
      </w:r>
    </w:p>
    <w:p w14:paraId="7213FB89" w14:textId="77777777" w:rsidR="00E830F7" w:rsidRPr="00373281" w:rsidRDefault="00E830F7" w:rsidP="00E830F7">
      <w:pPr>
        <w:pStyle w:val="FormHeader2"/>
        <w:spacing w:before="0" w:after="0" w:line="360" w:lineRule="auto"/>
        <w:ind w:left="1440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 xml:space="preserve">Upper title: “Confirm the </w:t>
      </w:r>
      <w:proofErr w:type="gramStart"/>
      <w:r w:rsidRPr="00373281">
        <w:rPr>
          <w:rFonts w:asciiTheme="minorHAnsi" w:hAnsiTheme="minorHAnsi" w:cstheme="minorHAnsi"/>
          <w:b w:val="0"/>
          <w:bCs/>
          <w:sz w:val="20"/>
        </w:rPr>
        <w:t>Address</w:t>
      </w:r>
      <w:proofErr w:type="gramEnd"/>
      <w:r w:rsidRPr="00373281">
        <w:rPr>
          <w:rFonts w:asciiTheme="minorHAnsi" w:hAnsiTheme="minorHAnsi" w:cstheme="minorHAnsi"/>
          <w:b w:val="0"/>
          <w:bCs/>
          <w:sz w:val="20"/>
        </w:rPr>
        <w:t>”</w:t>
      </w:r>
    </w:p>
    <w:p w14:paraId="03A5A059" w14:textId="77777777" w:rsidR="00E830F7" w:rsidRPr="00373281" w:rsidRDefault="00E830F7" w:rsidP="00E830F7">
      <w:pPr>
        <w:pStyle w:val="FormHeader2"/>
        <w:spacing w:before="0" w:after="0" w:line="360" w:lineRule="auto"/>
        <w:ind w:left="1440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 xml:space="preserve">Below: concatenate of the address data from the details page Physical </w:t>
      </w:r>
      <w:proofErr w:type="spellStart"/>
      <w:r w:rsidRPr="00373281">
        <w:rPr>
          <w:rFonts w:asciiTheme="minorHAnsi" w:hAnsiTheme="minorHAnsi" w:cstheme="minorHAnsi"/>
          <w:b w:val="0"/>
          <w:bCs/>
          <w:sz w:val="20"/>
        </w:rPr>
        <w:t>address</w:t>
      </w:r>
      <w:proofErr w:type="gramStart"/>
      <w:r w:rsidRPr="00373281">
        <w:rPr>
          <w:rFonts w:asciiTheme="minorHAnsi" w:hAnsiTheme="minorHAnsi" w:cstheme="minorHAnsi"/>
          <w:b w:val="0"/>
          <w:bCs/>
          <w:sz w:val="20"/>
        </w:rPr>
        <w:t>+“</w:t>
      </w:r>
      <w:proofErr w:type="gramEnd"/>
      <w:r w:rsidRPr="00373281">
        <w:rPr>
          <w:rFonts w:asciiTheme="minorHAnsi" w:hAnsiTheme="minorHAnsi" w:cstheme="minorHAnsi"/>
          <w:b w:val="0"/>
          <w:bCs/>
          <w:sz w:val="20"/>
        </w:rPr>
        <w:t>,”City+“,”State+“,”Zip</w:t>
      </w:r>
      <w:proofErr w:type="spellEnd"/>
      <w:r w:rsidRPr="00373281">
        <w:rPr>
          <w:rFonts w:asciiTheme="minorHAnsi" w:hAnsiTheme="minorHAnsi" w:cstheme="minorHAnsi"/>
          <w:b w:val="0"/>
          <w:bCs/>
          <w:sz w:val="20"/>
        </w:rPr>
        <w:t>*</w:t>
      </w:r>
    </w:p>
    <w:p w14:paraId="04052744" w14:textId="77777777" w:rsidR="00E830F7" w:rsidRPr="00373281" w:rsidRDefault="00E830F7" w:rsidP="00E830F7">
      <w:pPr>
        <w:pStyle w:val="FormHeader2"/>
        <w:spacing w:before="0" w:after="0" w:line="360" w:lineRule="auto"/>
        <w:ind w:left="1440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 xml:space="preserve">*If zip has a </w:t>
      </w:r>
      <w:proofErr w:type="gramStart"/>
      <w:r w:rsidRPr="00373281">
        <w:rPr>
          <w:rFonts w:asciiTheme="minorHAnsi" w:hAnsiTheme="minorHAnsi" w:cstheme="minorHAnsi"/>
          <w:b w:val="0"/>
          <w:bCs/>
          <w:sz w:val="20"/>
        </w:rPr>
        <w:t>value</w:t>
      </w:r>
      <w:proofErr w:type="gramEnd"/>
    </w:p>
    <w:p w14:paraId="54C00044" w14:textId="77777777" w:rsidR="00E830F7" w:rsidRPr="00373281" w:rsidRDefault="00E830F7" w:rsidP="00E830F7">
      <w:pPr>
        <w:pStyle w:val="FormHeader2"/>
        <w:spacing w:before="0" w:after="0" w:line="360" w:lineRule="auto"/>
        <w:ind w:left="1440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 xml:space="preserve">Below it: “Please choose one of the suggestions below or re-enter the </w:t>
      </w:r>
      <w:proofErr w:type="gramStart"/>
      <w:r w:rsidRPr="00373281">
        <w:rPr>
          <w:rFonts w:asciiTheme="minorHAnsi" w:hAnsiTheme="minorHAnsi" w:cstheme="minorHAnsi"/>
          <w:b w:val="0"/>
          <w:bCs/>
          <w:sz w:val="20"/>
        </w:rPr>
        <w:t>address</w:t>
      </w:r>
      <w:proofErr w:type="gramEnd"/>
      <w:r w:rsidRPr="00373281">
        <w:rPr>
          <w:rFonts w:asciiTheme="minorHAnsi" w:hAnsiTheme="minorHAnsi" w:cstheme="minorHAnsi"/>
          <w:b w:val="0"/>
          <w:bCs/>
          <w:sz w:val="20"/>
        </w:rPr>
        <w:t>”</w:t>
      </w:r>
    </w:p>
    <w:p w14:paraId="64D7231E" w14:textId="77777777" w:rsidR="00E830F7" w:rsidRPr="00373281" w:rsidRDefault="00E830F7" w:rsidP="00E830F7">
      <w:pPr>
        <w:pStyle w:val="FormHeader2"/>
        <w:numPr>
          <w:ilvl w:val="5"/>
          <w:numId w:val="12"/>
        </w:numPr>
        <w:tabs>
          <w:tab w:val="clear" w:pos="3780"/>
          <w:tab w:val="num" w:pos="1080"/>
        </w:tabs>
        <w:spacing w:before="0" w:after="0" w:line="360" w:lineRule="auto"/>
        <w:ind w:left="936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>If no address is provided by the service, the following message will appear:</w:t>
      </w:r>
    </w:p>
    <w:p w14:paraId="2C6B1DC0" w14:textId="77777777" w:rsidR="00E830F7" w:rsidRPr="00373281" w:rsidRDefault="00E830F7" w:rsidP="00E830F7">
      <w:pPr>
        <w:pStyle w:val="FormHeader2"/>
        <w:spacing w:before="0" w:after="0" w:line="360" w:lineRule="auto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ab/>
      </w:r>
      <w:r w:rsidRPr="00373281">
        <w:rPr>
          <w:rFonts w:asciiTheme="minorHAnsi" w:hAnsiTheme="minorHAnsi" w:cstheme="minorHAnsi"/>
          <w:b w:val="0"/>
          <w:bCs/>
          <w:sz w:val="20"/>
        </w:rPr>
        <w:tab/>
        <w:t xml:space="preserve">        Upper title: “No match </w:t>
      </w:r>
      <w:proofErr w:type="gramStart"/>
      <w:r w:rsidRPr="00373281">
        <w:rPr>
          <w:rFonts w:asciiTheme="minorHAnsi" w:hAnsiTheme="minorHAnsi" w:cstheme="minorHAnsi"/>
          <w:b w:val="0"/>
          <w:bCs/>
          <w:sz w:val="20"/>
        </w:rPr>
        <w:t>found</w:t>
      </w:r>
      <w:proofErr w:type="gramEnd"/>
      <w:r w:rsidRPr="00373281">
        <w:rPr>
          <w:rFonts w:asciiTheme="minorHAnsi" w:hAnsiTheme="minorHAnsi" w:cstheme="minorHAnsi"/>
          <w:b w:val="0"/>
          <w:bCs/>
          <w:sz w:val="20"/>
        </w:rPr>
        <w:t>”</w:t>
      </w:r>
    </w:p>
    <w:p w14:paraId="24611F26" w14:textId="77777777" w:rsidR="00E830F7" w:rsidRPr="00373281" w:rsidRDefault="00E830F7" w:rsidP="00E830F7">
      <w:pPr>
        <w:pStyle w:val="FormHeader2"/>
        <w:spacing w:before="0" w:after="0" w:line="360" w:lineRule="auto"/>
        <w:ind w:left="1440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 xml:space="preserve">Below: concatenate of the address data from the details page Physical </w:t>
      </w:r>
      <w:proofErr w:type="spellStart"/>
      <w:r w:rsidRPr="00373281">
        <w:rPr>
          <w:rFonts w:asciiTheme="minorHAnsi" w:hAnsiTheme="minorHAnsi" w:cstheme="minorHAnsi"/>
          <w:b w:val="0"/>
          <w:bCs/>
          <w:sz w:val="20"/>
        </w:rPr>
        <w:t>address</w:t>
      </w:r>
      <w:proofErr w:type="gramStart"/>
      <w:r w:rsidRPr="00373281">
        <w:rPr>
          <w:rFonts w:asciiTheme="minorHAnsi" w:hAnsiTheme="minorHAnsi" w:cstheme="minorHAnsi"/>
          <w:b w:val="0"/>
          <w:bCs/>
          <w:sz w:val="20"/>
        </w:rPr>
        <w:t>+“</w:t>
      </w:r>
      <w:proofErr w:type="gramEnd"/>
      <w:r w:rsidRPr="00373281">
        <w:rPr>
          <w:rFonts w:asciiTheme="minorHAnsi" w:hAnsiTheme="minorHAnsi" w:cstheme="minorHAnsi"/>
          <w:b w:val="0"/>
          <w:bCs/>
          <w:sz w:val="20"/>
        </w:rPr>
        <w:t>,”City+“,”State+“,”Zip</w:t>
      </w:r>
      <w:proofErr w:type="spellEnd"/>
      <w:r w:rsidRPr="00373281">
        <w:rPr>
          <w:rFonts w:asciiTheme="minorHAnsi" w:hAnsiTheme="minorHAnsi" w:cstheme="minorHAnsi"/>
          <w:b w:val="0"/>
          <w:bCs/>
          <w:sz w:val="20"/>
        </w:rPr>
        <w:t>*</w:t>
      </w:r>
    </w:p>
    <w:p w14:paraId="3CF4CAD3" w14:textId="77777777" w:rsidR="00E830F7" w:rsidRPr="00373281" w:rsidRDefault="00E830F7" w:rsidP="00E830F7">
      <w:pPr>
        <w:pStyle w:val="FormHeader2"/>
        <w:spacing w:before="0" w:after="0" w:line="360" w:lineRule="auto"/>
        <w:ind w:left="1440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 xml:space="preserve">*If zip has a </w:t>
      </w:r>
      <w:proofErr w:type="gramStart"/>
      <w:r w:rsidRPr="00373281">
        <w:rPr>
          <w:rFonts w:asciiTheme="minorHAnsi" w:hAnsiTheme="minorHAnsi" w:cstheme="minorHAnsi"/>
          <w:b w:val="0"/>
          <w:bCs/>
          <w:sz w:val="20"/>
        </w:rPr>
        <w:t>value</w:t>
      </w:r>
      <w:proofErr w:type="gramEnd"/>
    </w:p>
    <w:p w14:paraId="1615C836" w14:textId="77777777" w:rsidR="00E830F7" w:rsidRPr="00373281" w:rsidRDefault="00E830F7" w:rsidP="00E830F7">
      <w:pPr>
        <w:pStyle w:val="FormHeader2"/>
        <w:spacing w:before="0" w:after="0" w:line="360" w:lineRule="auto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 xml:space="preserve">                     Below it: “Please verify the </w:t>
      </w:r>
      <w:proofErr w:type="gramStart"/>
      <w:r w:rsidRPr="00373281">
        <w:rPr>
          <w:rFonts w:asciiTheme="minorHAnsi" w:hAnsiTheme="minorHAnsi" w:cstheme="minorHAnsi"/>
          <w:b w:val="0"/>
          <w:bCs/>
          <w:sz w:val="20"/>
        </w:rPr>
        <w:t>address</w:t>
      </w:r>
      <w:proofErr w:type="gramEnd"/>
      <w:r w:rsidRPr="00373281">
        <w:rPr>
          <w:rFonts w:asciiTheme="minorHAnsi" w:hAnsiTheme="minorHAnsi" w:cstheme="minorHAnsi"/>
          <w:b w:val="0"/>
          <w:bCs/>
          <w:sz w:val="20"/>
        </w:rPr>
        <w:t>”</w:t>
      </w:r>
    </w:p>
    <w:p w14:paraId="5CAE8500" w14:textId="77777777" w:rsidR="00E830F7" w:rsidRPr="00955211" w:rsidRDefault="00E830F7" w:rsidP="00E830F7">
      <w:pPr>
        <w:pStyle w:val="FormHeader2"/>
        <w:numPr>
          <w:ilvl w:val="5"/>
          <w:numId w:val="12"/>
        </w:numPr>
        <w:tabs>
          <w:tab w:val="clear" w:pos="3780"/>
          <w:tab w:val="num" w:pos="1080"/>
        </w:tabs>
        <w:spacing w:before="0" w:after="0" w:line="360" w:lineRule="auto"/>
        <w:ind w:left="936"/>
        <w:jc w:val="left"/>
        <w:rPr>
          <w:rFonts w:asciiTheme="minorHAnsi" w:hAnsiTheme="minorHAnsi" w:cstheme="minorHAnsi"/>
          <w:b w:val="0"/>
          <w:bCs/>
          <w:sz w:val="20"/>
          <w:highlight w:val="yellow"/>
        </w:rPr>
      </w:pPr>
      <w:r w:rsidRPr="00955211">
        <w:rPr>
          <w:rFonts w:asciiTheme="minorHAnsi" w:hAnsiTheme="minorHAnsi" w:cstheme="minorHAnsi"/>
          <w:b w:val="0"/>
          <w:bCs/>
          <w:sz w:val="20"/>
          <w:highlight w:val="yellow"/>
        </w:rPr>
        <w:t xml:space="preserve">The “re-enter address </w:t>
      </w:r>
      <w:proofErr w:type="gramStart"/>
      <w:r w:rsidRPr="00955211">
        <w:rPr>
          <w:rFonts w:asciiTheme="minorHAnsi" w:hAnsiTheme="minorHAnsi" w:cstheme="minorHAnsi"/>
          <w:b w:val="0"/>
          <w:bCs/>
          <w:sz w:val="20"/>
          <w:highlight w:val="yellow"/>
        </w:rPr>
        <w:t>&gt;“ button</w:t>
      </w:r>
      <w:proofErr w:type="gramEnd"/>
      <w:r w:rsidRPr="00955211">
        <w:rPr>
          <w:rFonts w:asciiTheme="minorHAnsi" w:hAnsiTheme="minorHAnsi" w:cstheme="minorHAnsi"/>
          <w:b w:val="0"/>
          <w:bCs/>
          <w:sz w:val="20"/>
          <w:highlight w:val="yellow"/>
        </w:rPr>
        <w:t xml:space="preserve"> should be placed dynamically after the last radio button option, if there’s one, two or three suggestion options.</w:t>
      </w:r>
    </w:p>
    <w:p w14:paraId="2E31327C" w14:textId="77777777" w:rsidR="00E830F7" w:rsidRPr="00373281" w:rsidRDefault="00E830F7" w:rsidP="00E830F7">
      <w:pPr>
        <w:pStyle w:val="FormHeader2"/>
        <w:spacing w:before="0" w:after="0" w:line="360" w:lineRule="auto"/>
        <w:ind w:left="1440"/>
        <w:jc w:val="left"/>
        <w:rPr>
          <w:rFonts w:asciiTheme="minorHAnsi" w:hAnsiTheme="minorHAnsi" w:cstheme="minorHAnsi"/>
          <w:b w:val="0"/>
          <w:bCs/>
          <w:sz w:val="20"/>
        </w:rPr>
      </w:pPr>
      <w:r w:rsidRPr="00955211">
        <w:rPr>
          <w:rFonts w:asciiTheme="minorHAnsi" w:hAnsiTheme="minorHAnsi" w:cstheme="minorHAnsi"/>
          <w:b w:val="0"/>
          <w:bCs/>
          <w:sz w:val="20"/>
          <w:highlight w:val="yellow"/>
        </w:rPr>
        <w:t xml:space="preserve">And if no suggestion is available, and </w:t>
      </w:r>
      <w:proofErr w:type="spellStart"/>
      <w:r w:rsidRPr="00955211">
        <w:rPr>
          <w:rFonts w:asciiTheme="minorHAnsi" w:hAnsiTheme="minorHAnsi" w:cstheme="minorHAnsi"/>
          <w:b w:val="0"/>
          <w:bCs/>
          <w:sz w:val="20"/>
          <w:highlight w:val="yellow"/>
        </w:rPr>
        <w:t>zipcode</w:t>
      </w:r>
      <w:proofErr w:type="spellEnd"/>
      <w:r w:rsidRPr="00955211">
        <w:rPr>
          <w:rFonts w:asciiTheme="minorHAnsi" w:hAnsiTheme="minorHAnsi" w:cstheme="minorHAnsi"/>
          <w:b w:val="0"/>
          <w:bCs/>
          <w:sz w:val="20"/>
          <w:highlight w:val="yellow"/>
        </w:rPr>
        <w:t xml:space="preserve"> </w:t>
      </w:r>
      <w:proofErr w:type="gramStart"/>
      <w:r w:rsidRPr="00955211">
        <w:rPr>
          <w:rFonts w:asciiTheme="minorHAnsi" w:hAnsiTheme="minorHAnsi" w:cstheme="minorHAnsi"/>
          <w:b w:val="0"/>
          <w:bCs/>
          <w:sz w:val="20"/>
          <w:highlight w:val="yellow"/>
        </w:rPr>
        <w:t>wasn’t</w:t>
      </w:r>
      <w:proofErr w:type="gramEnd"/>
      <w:r w:rsidRPr="00955211">
        <w:rPr>
          <w:rFonts w:asciiTheme="minorHAnsi" w:hAnsiTheme="minorHAnsi" w:cstheme="minorHAnsi"/>
          <w:b w:val="0"/>
          <w:bCs/>
          <w:sz w:val="20"/>
          <w:highlight w:val="yellow"/>
        </w:rPr>
        <w:t xml:space="preserve"> entered-then the button should appear instead of the button “Next &gt;”.</w:t>
      </w:r>
    </w:p>
    <w:p w14:paraId="306A7E96" w14:textId="77777777" w:rsidR="00E830F7" w:rsidRPr="00373281" w:rsidRDefault="00E830F7" w:rsidP="00E830F7">
      <w:pPr>
        <w:pStyle w:val="FormHeader2"/>
        <w:numPr>
          <w:ilvl w:val="5"/>
          <w:numId w:val="12"/>
        </w:numPr>
        <w:tabs>
          <w:tab w:val="clear" w:pos="3780"/>
          <w:tab w:val="num" w:pos="1080"/>
        </w:tabs>
        <w:spacing w:before="0" w:after="0" w:line="360" w:lineRule="auto"/>
        <w:ind w:left="936"/>
        <w:jc w:val="left"/>
        <w:rPr>
          <w:rFonts w:asciiTheme="minorHAnsi" w:hAnsiTheme="minorHAnsi" w:cstheme="minorHAnsi"/>
          <w:b w:val="0"/>
          <w:bCs/>
          <w:sz w:val="20"/>
        </w:rPr>
      </w:pPr>
      <w:r w:rsidRPr="00373281">
        <w:rPr>
          <w:rFonts w:asciiTheme="minorHAnsi" w:hAnsiTheme="minorHAnsi" w:cstheme="minorHAnsi"/>
          <w:b w:val="0"/>
          <w:bCs/>
          <w:sz w:val="20"/>
        </w:rPr>
        <w:t>If user decided to send an inaccurate address, then when entering the consumer site-the address may be modified based on the address service in the platform.</w:t>
      </w:r>
    </w:p>
    <w:p w14:paraId="00871B89" w14:textId="77777777" w:rsidR="00E830F7" w:rsidRPr="00373281" w:rsidRDefault="00E830F7" w:rsidP="00E830F7">
      <w:pPr>
        <w:pStyle w:val="FormHeader2"/>
        <w:spacing w:before="0" w:after="0" w:line="360" w:lineRule="auto"/>
        <w:ind w:left="936"/>
        <w:jc w:val="left"/>
        <w:rPr>
          <w:rFonts w:asciiTheme="minorHAnsi" w:hAnsiTheme="minorHAnsi" w:cstheme="minorHAnsi"/>
          <w:b w:val="0"/>
          <w:bCs/>
          <w:sz w:val="20"/>
        </w:rPr>
      </w:pPr>
    </w:p>
    <w:p w14:paraId="5A37FE7B" w14:textId="77777777" w:rsidR="007438D6" w:rsidRPr="00373281" w:rsidRDefault="007438D6" w:rsidP="0074139B">
      <w:pPr>
        <w:rPr>
          <w:rFonts w:asciiTheme="minorHAnsi" w:hAnsiTheme="minorHAnsi" w:cstheme="minorHAnsi"/>
          <w:sz w:val="24"/>
          <w:szCs w:val="24"/>
        </w:rPr>
      </w:pPr>
    </w:p>
    <w:p w14:paraId="312A98DD" w14:textId="77777777" w:rsidR="007438D6" w:rsidRPr="00373281" w:rsidRDefault="007438D6" w:rsidP="007438D6">
      <w:pPr>
        <w:shd w:val="clear" w:color="auto" w:fill="E0E0E0"/>
        <w:rPr>
          <w:rFonts w:asciiTheme="minorHAnsi" w:hAnsiTheme="minorHAnsi" w:cstheme="minorHAnsi"/>
          <w:b/>
          <w:bCs/>
          <w:sz w:val="24"/>
          <w:szCs w:val="24"/>
          <w:lang w:bidi="he-IL"/>
        </w:rPr>
      </w:pPr>
      <w:bookmarkStart w:id="2" w:name="_Hlk68207712"/>
      <w:r w:rsidRPr="00373281">
        <w:rPr>
          <w:rFonts w:asciiTheme="minorHAnsi" w:hAnsiTheme="minorHAnsi" w:cstheme="minorHAnsi"/>
          <w:b/>
          <w:bCs/>
          <w:sz w:val="24"/>
          <w:szCs w:val="24"/>
          <w:lang w:bidi="he-IL"/>
        </w:rPr>
        <w:t xml:space="preserve">Part </w:t>
      </w:r>
      <w:r w:rsidR="006C1497" w:rsidRPr="00373281">
        <w:rPr>
          <w:rFonts w:asciiTheme="minorHAnsi" w:hAnsiTheme="minorHAnsi" w:cstheme="minorHAnsi"/>
          <w:b/>
          <w:bCs/>
          <w:sz w:val="24"/>
          <w:szCs w:val="24"/>
          <w:lang w:bidi="he-IL"/>
        </w:rPr>
        <w:t>2</w:t>
      </w:r>
      <w:r w:rsidRPr="00373281">
        <w:rPr>
          <w:rFonts w:asciiTheme="minorHAnsi" w:hAnsiTheme="minorHAnsi" w:cstheme="minorHAnsi"/>
          <w:b/>
          <w:bCs/>
          <w:sz w:val="24"/>
          <w:szCs w:val="24"/>
          <w:lang w:bidi="he-IL"/>
        </w:rPr>
        <w:t xml:space="preserve"> – Testing methodologies </w:t>
      </w:r>
      <w:bookmarkEnd w:id="2"/>
      <w:r w:rsidRPr="00373281">
        <w:rPr>
          <w:rFonts w:asciiTheme="minorHAnsi" w:hAnsiTheme="minorHAnsi" w:cstheme="minorHAnsi"/>
          <w:b/>
          <w:bCs/>
          <w:sz w:val="24"/>
          <w:szCs w:val="24"/>
          <w:lang w:bidi="he-IL"/>
        </w:rPr>
        <w:t>– 20 Points</w:t>
      </w:r>
    </w:p>
    <w:p w14:paraId="4A3735F8" w14:textId="77777777" w:rsidR="007438D6" w:rsidRPr="00373281" w:rsidRDefault="007438D6" w:rsidP="007438D6">
      <w:pPr>
        <w:jc w:val="right"/>
        <w:rPr>
          <w:rFonts w:asciiTheme="minorHAnsi" w:hAnsiTheme="minorHAnsi" w:cstheme="minorHAnsi"/>
          <w:sz w:val="24"/>
          <w:szCs w:val="24"/>
        </w:rPr>
      </w:pPr>
    </w:p>
    <w:p w14:paraId="431E4336" w14:textId="77777777" w:rsidR="007438D6" w:rsidRPr="00373281" w:rsidRDefault="007438D6" w:rsidP="007438D6">
      <w:pPr>
        <w:rPr>
          <w:rFonts w:asciiTheme="minorHAnsi" w:hAnsiTheme="minorHAnsi" w:cstheme="minorHAnsi"/>
          <w:b/>
          <w:bCs/>
          <w:sz w:val="24"/>
          <w:szCs w:val="24"/>
          <w:rtl/>
          <w:lang w:bidi="he-IL"/>
        </w:rPr>
      </w:pPr>
      <w:r w:rsidRPr="00373281">
        <w:rPr>
          <w:rFonts w:asciiTheme="minorHAnsi" w:hAnsiTheme="minorHAnsi" w:cstheme="minorHAnsi"/>
          <w:b/>
          <w:bCs/>
          <w:sz w:val="24"/>
          <w:szCs w:val="24"/>
          <w:lang w:bidi="he-IL"/>
        </w:rPr>
        <w:t>Please answer the following questions:</w:t>
      </w:r>
    </w:p>
    <w:p w14:paraId="7B053978" w14:textId="77777777" w:rsidR="007438D6" w:rsidRPr="00373281" w:rsidRDefault="007438D6" w:rsidP="007438D6">
      <w:pPr>
        <w:rPr>
          <w:rFonts w:asciiTheme="minorHAnsi" w:hAnsiTheme="minorHAnsi" w:cstheme="minorHAnsi"/>
          <w:b/>
          <w:bCs/>
          <w:sz w:val="24"/>
          <w:szCs w:val="24"/>
          <w:lang w:bidi="he-IL"/>
        </w:rPr>
      </w:pPr>
    </w:p>
    <w:p w14:paraId="127A9C0B" w14:textId="77777777" w:rsidR="007438D6" w:rsidRPr="00373281" w:rsidRDefault="007438D6" w:rsidP="007438D6">
      <w:pPr>
        <w:pStyle w:val="ListParagraph"/>
        <w:numPr>
          <w:ilvl w:val="0"/>
          <w:numId w:val="8"/>
        </w:numPr>
        <w:rPr>
          <w:rFonts w:asciiTheme="minorHAnsi" w:hAnsiTheme="minorHAnsi" w:cstheme="minorHAnsi"/>
          <w:sz w:val="24"/>
          <w:szCs w:val="24"/>
        </w:rPr>
      </w:pPr>
      <w:bookmarkStart w:id="3" w:name="_Hlk68207787"/>
      <w:r w:rsidRPr="00373281">
        <w:rPr>
          <w:rFonts w:asciiTheme="minorHAnsi" w:hAnsiTheme="minorHAnsi" w:cstheme="minorHAnsi"/>
          <w:sz w:val="24"/>
          <w:szCs w:val="24"/>
        </w:rPr>
        <w:t xml:space="preserve">Describe how would you test a system with thousands of test cases, given that you </w:t>
      </w:r>
      <w:proofErr w:type="gramStart"/>
      <w:r w:rsidRPr="00373281">
        <w:rPr>
          <w:rFonts w:asciiTheme="minorHAnsi" w:hAnsiTheme="minorHAnsi" w:cstheme="minorHAnsi"/>
          <w:sz w:val="24"/>
          <w:szCs w:val="24"/>
        </w:rPr>
        <w:t>don't</w:t>
      </w:r>
      <w:proofErr w:type="gramEnd"/>
      <w:r w:rsidRPr="00373281">
        <w:rPr>
          <w:rFonts w:asciiTheme="minorHAnsi" w:hAnsiTheme="minorHAnsi" w:cstheme="minorHAnsi"/>
          <w:sz w:val="24"/>
          <w:szCs w:val="24"/>
        </w:rPr>
        <w:t xml:space="preserve"> have enough time to test them all?</w:t>
      </w:r>
    </w:p>
    <w:bookmarkEnd w:id="3"/>
    <w:p w14:paraId="04C117C2" w14:textId="77777777" w:rsidR="007438D6" w:rsidRPr="00373281" w:rsidRDefault="007438D6" w:rsidP="007438D6">
      <w:pPr>
        <w:rPr>
          <w:rFonts w:asciiTheme="minorHAnsi" w:hAnsiTheme="minorHAnsi" w:cstheme="minorHAnsi"/>
          <w:sz w:val="24"/>
          <w:szCs w:val="24"/>
        </w:rPr>
      </w:pPr>
    </w:p>
    <w:p w14:paraId="7EB92512" w14:textId="77777777" w:rsidR="007438D6" w:rsidRPr="00373281" w:rsidRDefault="007438D6" w:rsidP="00853DA9">
      <w:pPr>
        <w:pStyle w:val="ListParagraph"/>
        <w:numPr>
          <w:ilvl w:val="0"/>
          <w:numId w:val="8"/>
        </w:numPr>
        <w:ind w:right="612"/>
        <w:rPr>
          <w:rFonts w:asciiTheme="minorHAnsi" w:hAnsiTheme="minorHAnsi" w:cstheme="minorHAnsi"/>
          <w:sz w:val="24"/>
          <w:szCs w:val="24"/>
        </w:rPr>
      </w:pPr>
      <w:bookmarkStart w:id="4" w:name="_Hlk68207796"/>
      <w:r w:rsidRPr="00373281">
        <w:rPr>
          <w:rFonts w:asciiTheme="minorHAnsi" w:hAnsiTheme="minorHAnsi" w:cstheme="minorHAnsi"/>
          <w:sz w:val="24"/>
          <w:szCs w:val="24"/>
        </w:rPr>
        <w:t>D</w:t>
      </w:r>
      <w:r w:rsidR="009B6B6D" w:rsidRPr="00373281">
        <w:rPr>
          <w:rFonts w:asciiTheme="minorHAnsi" w:hAnsiTheme="minorHAnsi" w:cstheme="minorHAnsi"/>
          <w:sz w:val="24"/>
          <w:szCs w:val="24"/>
        </w:rPr>
        <w:t xml:space="preserve">efine the difference between Regression tests and Sanity </w:t>
      </w:r>
      <w:proofErr w:type="gramStart"/>
      <w:r w:rsidR="009B6B6D" w:rsidRPr="00373281">
        <w:rPr>
          <w:rFonts w:asciiTheme="minorHAnsi" w:hAnsiTheme="minorHAnsi" w:cstheme="minorHAnsi"/>
          <w:sz w:val="24"/>
          <w:szCs w:val="24"/>
        </w:rPr>
        <w:t>tests</w:t>
      </w:r>
      <w:proofErr w:type="gramEnd"/>
    </w:p>
    <w:bookmarkEnd w:id="4"/>
    <w:p w14:paraId="1FD01B34" w14:textId="77777777" w:rsidR="009B6B6D" w:rsidRPr="00373281" w:rsidRDefault="009B6B6D" w:rsidP="009B6B6D">
      <w:pPr>
        <w:ind w:right="612"/>
        <w:rPr>
          <w:rFonts w:asciiTheme="minorHAnsi" w:hAnsiTheme="minorHAnsi" w:cstheme="minorHAnsi"/>
          <w:sz w:val="24"/>
          <w:szCs w:val="24"/>
        </w:rPr>
      </w:pPr>
    </w:p>
    <w:p w14:paraId="0DB05084" w14:textId="77777777" w:rsidR="007438D6" w:rsidRPr="00373281" w:rsidRDefault="00212DEB" w:rsidP="007438D6">
      <w:pPr>
        <w:pStyle w:val="ListParagraph"/>
        <w:numPr>
          <w:ilvl w:val="0"/>
          <w:numId w:val="8"/>
        </w:numPr>
        <w:rPr>
          <w:rFonts w:asciiTheme="minorHAnsi" w:hAnsiTheme="minorHAnsi" w:cstheme="minorHAnsi"/>
          <w:sz w:val="24"/>
          <w:szCs w:val="24"/>
        </w:rPr>
      </w:pPr>
      <w:bookmarkStart w:id="5" w:name="_Hlk68208011"/>
      <w:r w:rsidRPr="00373281">
        <w:rPr>
          <w:rFonts w:asciiTheme="minorHAnsi" w:hAnsiTheme="minorHAnsi" w:cstheme="minorHAnsi"/>
          <w:sz w:val="24"/>
          <w:szCs w:val="24"/>
        </w:rPr>
        <w:t>E</w:t>
      </w:r>
      <w:r w:rsidRPr="00373281">
        <w:rPr>
          <w:rFonts w:asciiTheme="minorHAnsi" w:hAnsiTheme="minorHAnsi" w:cstheme="minorHAnsi"/>
          <w:sz w:val="24"/>
          <w:szCs w:val="24"/>
          <w:lang w:bidi="he-IL"/>
        </w:rPr>
        <w:t>xplain bug life cycle</w:t>
      </w:r>
      <w:bookmarkEnd w:id="5"/>
      <w:r w:rsidRPr="00373281">
        <w:rPr>
          <w:rFonts w:asciiTheme="minorHAnsi" w:hAnsiTheme="minorHAnsi" w:cstheme="minorHAnsi"/>
          <w:sz w:val="24"/>
          <w:szCs w:val="24"/>
          <w:lang w:bidi="he-IL"/>
        </w:rPr>
        <w:t>.</w:t>
      </w:r>
    </w:p>
    <w:p w14:paraId="400D9B64" w14:textId="77777777" w:rsidR="00EE0E85" w:rsidRPr="00373281" w:rsidRDefault="00EE0E85" w:rsidP="00EE0E85">
      <w:pPr>
        <w:pStyle w:val="ListParagraph"/>
        <w:rPr>
          <w:rFonts w:asciiTheme="minorHAnsi" w:hAnsiTheme="minorHAnsi" w:cstheme="minorHAnsi"/>
          <w:sz w:val="24"/>
          <w:szCs w:val="24"/>
        </w:rPr>
      </w:pPr>
    </w:p>
    <w:p w14:paraId="650F1116" w14:textId="77777777" w:rsidR="00EE0E85" w:rsidRPr="00373281" w:rsidRDefault="00EE0E85" w:rsidP="00EE0E85">
      <w:pPr>
        <w:pStyle w:val="ListParagraph"/>
        <w:numPr>
          <w:ilvl w:val="0"/>
          <w:numId w:val="8"/>
        </w:numPr>
        <w:rPr>
          <w:rFonts w:asciiTheme="minorHAnsi" w:hAnsiTheme="minorHAnsi" w:cstheme="minorHAnsi"/>
          <w:sz w:val="24"/>
          <w:szCs w:val="24"/>
          <w:lang w:bidi="he-IL"/>
        </w:rPr>
      </w:pPr>
      <w:bookmarkStart w:id="6" w:name="_Hlk68208302"/>
      <w:r w:rsidRPr="00373281">
        <w:rPr>
          <w:rFonts w:asciiTheme="minorHAnsi" w:hAnsiTheme="minorHAnsi" w:cstheme="minorHAnsi"/>
          <w:sz w:val="24"/>
          <w:szCs w:val="24"/>
          <w:lang w:bidi="he-IL"/>
        </w:rPr>
        <w:t>What is the difference between severity and priority?</w:t>
      </w:r>
      <w:bookmarkEnd w:id="6"/>
      <w:r w:rsidRPr="00373281">
        <w:rPr>
          <w:rFonts w:asciiTheme="minorHAnsi" w:hAnsiTheme="minorHAnsi" w:cstheme="minorHAnsi"/>
          <w:sz w:val="24"/>
          <w:szCs w:val="24"/>
          <w:lang w:bidi="he-IL"/>
        </w:rPr>
        <w:t xml:space="preserve"> </w:t>
      </w:r>
    </w:p>
    <w:p w14:paraId="0E0F56F5" w14:textId="77777777" w:rsidR="00EE0E85" w:rsidRPr="00373281" w:rsidRDefault="00EE0E85" w:rsidP="00EE0E85">
      <w:pPr>
        <w:pStyle w:val="ListParagraph"/>
        <w:numPr>
          <w:ilvl w:val="1"/>
          <w:numId w:val="8"/>
        </w:numPr>
        <w:rPr>
          <w:rFonts w:asciiTheme="minorHAnsi" w:hAnsiTheme="minorHAnsi" w:cstheme="minorHAnsi"/>
          <w:sz w:val="24"/>
          <w:szCs w:val="24"/>
          <w:lang w:bidi="he-IL"/>
        </w:rPr>
      </w:pPr>
      <w:bookmarkStart w:id="7" w:name="_Hlk68208537"/>
      <w:r w:rsidRPr="00373281">
        <w:rPr>
          <w:rFonts w:asciiTheme="minorHAnsi" w:hAnsiTheme="minorHAnsi" w:cstheme="minorHAnsi"/>
          <w:sz w:val="24"/>
          <w:szCs w:val="24"/>
          <w:lang w:bidi="he-IL"/>
        </w:rPr>
        <w:t>Give an example of a high severity and low priority bug.</w:t>
      </w:r>
    </w:p>
    <w:p w14:paraId="7D879FEF" w14:textId="77777777" w:rsidR="009B6B6D" w:rsidRPr="00373281" w:rsidRDefault="00EE0E85" w:rsidP="009B6B6D">
      <w:pPr>
        <w:pStyle w:val="ListParagraph"/>
        <w:numPr>
          <w:ilvl w:val="1"/>
          <w:numId w:val="8"/>
        </w:numPr>
        <w:rPr>
          <w:rFonts w:asciiTheme="minorHAnsi" w:hAnsiTheme="minorHAnsi" w:cstheme="minorHAnsi"/>
          <w:sz w:val="24"/>
          <w:szCs w:val="24"/>
          <w:lang w:bidi="he-IL"/>
        </w:rPr>
      </w:pPr>
      <w:bookmarkStart w:id="8" w:name="_Hlk68208624"/>
      <w:bookmarkEnd w:id="7"/>
      <w:r w:rsidRPr="00373281">
        <w:rPr>
          <w:rFonts w:asciiTheme="minorHAnsi" w:hAnsiTheme="minorHAnsi" w:cstheme="minorHAnsi"/>
          <w:sz w:val="24"/>
          <w:szCs w:val="24"/>
          <w:lang w:bidi="he-IL"/>
        </w:rPr>
        <w:t>Give an example of a low severity and high priority bug.</w:t>
      </w:r>
    </w:p>
    <w:bookmarkEnd w:id="8"/>
    <w:p w14:paraId="570F9719" w14:textId="77777777" w:rsidR="009B6B6D" w:rsidRPr="00373281" w:rsidRDefault="009B6B6D" w:rsidP="009B6B6D">
      <w:pPr>
        <w:pStyle w:val="ListParagraph"/>
        <w:ind w:left="810"/>
        <w:rPr>
          <w:rFonts w:asciiTheme="minorHAnsi" w:hAnsiTheme="minorHAnsi" w:cstheme="minorHAnsi"/>
          <w:sz w:val="24"/>
          <w:szCs w:val="24"/>
          <w:lang w:bidi="he-IL"/>
        </w:rPr>
      </w:pPr>
    </w:p>
    <w:p w14:paraId="0C247CEA" w14:textId="77777777" w:rsidR="009B6B6D" w:rsidRPr="00373281" w:rsidRDefault="009B6B6D" w:rsidP="009B6B6D">
      <w:pPr>
        <w:pStyle w:val="ListParagraph"/>
        <w:numPr>
          <w:ilvl w:val="0"/>
          <w:numId w:val="8"/>
        </w:numPr>
        <w:rPr>
          <w:rFonts w:asciiTheme="minorHAnsi" w:hAnsiTheme="minorHAnsi" w:cstheme="minorHAnsi"/>
          <w:sz w:val="24"/>
          <w:szCs w:val="24"/>
          <w:lang w:bidi="he-IL"/>
        </w:rPr>
      </w:pPr>
      <w:bookmarkStart w:id="9" w:name="_Hlk68209095"/>
      <w:r w:rsidRPr="00373281">
        <w:rPr>
          <w:rFonts w:asciiTheme="minorHAnsi" w:hAnsiTheme="minorHAnsi" w:cstheme="minorHAnsi"/>
          <w:sz w:val="24"/>
          <w:szCs w:val="24"/>
          <w:lang w:bidi="he-IL"/>
        </w:rPr>
        <w:t xml:space="preserve">Suppose you find a critical </w:t>
      </w:r>
      <w:proofErr w:type="gramStart"/>
      <w:r w:rsidRPr="00373281">
        <w:rPr>
          <w:rFonts w:asciiTheme="minorHAnsi" w:hAnsiTheme="minorHAnsi" w:cstheme="minorHAnsi"/>
          <w:sz w:val="24"/>
          <w:szCs w:val="24"/>
          <w:lang w:bidi="he-IL"/>
        </w:rPr>
        <w:t>bug,</w:t>
      </w:r>
      <w:proofErr w:type="gramEnd"/>
      <w:r w:rsidRPr="00373281">
        <w:rPr>
          <w:rFonts w:asciiTheme="minorHAnsi" w:hAnsiTheme="minorHAnsi" w:cstheme="minorHAnsi"/>
          <w:sz w:val="24"/>
          <w:szCs w:val="24"/>
          <w:lang w:bidi="he-IL"/>
        </w:rPr>
        <w:t xml:space="preserve"> how would you make sure that the same bug is not introduced again?</w:t>
      </w:r>
    </w:p>
    <w:bookmarkEnd w:id="9"/>
    <w:p w14:paraId="6ED8E6E2" w14:textId="77777777" w:rsidR="007438D6" w:rsidRPr="00373281" w:rsidRDefault="007438D6" w:rsidP="007438D6">
      <w:pPr>
        <w:ind w:left="360"/>
        <w:rPr>
          <w:rFonts w:asciiTheme="minorHAnsi" w:hAnsiTheme="minorHAnsi" w:cstheme="minorHAnsi"/>
          <w:sz w:val="24"/>
          <w:szCs w:val="24"/>
        </w:rPr>
      </w:pPr>
    </w:p>
    <w:p w14:paraId="121E700E" w14:textId="77777777" w:rsidR="007438D6" w:rsidRPr="00373281" w:rsidRDefault="007438D6" w:rsidP="007438D6">
      <w:pPr>
        <w:tabs>
          <w:tab w:val="left" w:pos="7920"/>
        </w:tabs>
        <w:ind w:left="540" w:right="1380"/>
        <w:rPr>
          <w:rFonts w:asciiTheme="minorHAnsi" w:hAnsiTheme="minorHAnsi" w:cstheme="minorHAnsi"/>
          <w:sz w:val="24"/>
          <w:szCs w:val="24"/>
          <w:lang w:bidi="he-IL"/>
        </w:rPr>
      </w:pPr>
    </w:p>
    <w:p w14:paraId="34BD779E" w14:textId="77777777" w:rsidR="007438D6" w:rsidRPr="00373281" w:rsidRDefault="006C1497" w:rsidP="007438D6">
      <w:pPr>
        <w:shd w:val="clear" w:color="auto" w:fill="E0E0E0"/>
        <w:rPr>
          <w:rFonts w:asciiTheme="minorHAnsi" w:hAnsiTheme="minorHAnsi" w:cstheme="minorHAnsi"/>
          <w:b/>
          <w:bCs/>
          <w:sz w:val="24"/>
          <w:szCs w:val="24"/>
          <w:lang w:bidi="he-IL"/>
        </w:rPr>
      </w:pPr>
      <w:bookmarkStart w:id="10" w:name="_Hlk68209270"/>
      <w:r w:rsidRPr="00373281">
        <w:rPr>
          <w:rFonts w:asciiTheme="minorHAnsi" w:hAnsiTheme="minorHAnsi" w:cstheme="minorHAnsi"/>
          <w:b/>
          <w:bCs/>
          <w:sz w:val="24"/>
          <w:szCs w:val="24"/>
          <w:lang w:bidi="he-IL"/>
        </w:rPr>
        <w:t>Part 3</w:t>
      </w:r>
      <w:r w:rsidR="00AE1C20" w:rsidRPr="00373281">
        <w:rPr>
          <w:rFonts w:asciiTheme="minorHAnsi" w:hAnsiTheme="minorHAnsi" w:cstheme="minorHAnsi"/>
          <w:b/>
          <w:bCs/>
          <w:sz w:val="24"/>
          <w:szCs w:val="24"/>
          <w:lang w:bidi="he-IL"/>
        </w:rPr>
        <w:t>: SQL</w:t>
      </w:r>
      <w:r w:rsidRPr="00373281">
        <w:rPr>
          <w:rFonts w:asciiTheme="minorHAnsi" w:hAnsiTheme="minorHAnsi" w:cstheme="minorHAnsi"/>
          <w:b/>
          <w:bCs/>
          <w:sz w:val="24"/>
          <w:szCs w:val="24"/>
          <w:lang w:bidi="he-IL"/>
        </w:rPr>
        <w:t xml:space="preserve"> </w:t>
      </w:r>
      <w:bookmarkEnd w:id="10"/>
      <w:r w:rsidRPr="00373281">
        <w:rPr>
          <w:rFonts w:asciiTheme="minorHAnsi" w:hAnsiTheme="minorHAnsi" w:cstheme="minorHAnsi"/>
          <w:b/>
          <w:bCs/>
          <w:sz w:val="24"/>
          <w:szCs w:val="24"/>
          <w:lang w:bidi="he-IL"/>
        </w:rPr>
        <w:t>– 3</w:t>
      </w:r>
      <w:r w:rsidR="007438D6" w:rsidRPr="00373281">
        <w:rPr>
          <w:rFonts w:asciiTheme="minorHAnsi" w:hAnsiTheme="minorHAnsi" w:cstheme="minorHAnsi"/>
          <w:b/>
          <w:bCs/>
          <w:sz w:val="24"/>
          <w:szCs w:val="24"/>
          <w:lang w:bidi="he-IL"/>
        </w:rPr>
        <w:t xml:space="preserve">0 Points </w:t>
      </w:r>
    </w:p>
    <w:p w14:paraId="63A2BA85" w14:textId="77777777" w:rsidR="007438D6" w:rsidRPr="00373281" w:rsidRDefault="007438D6" w:rsidP="007438D6">
      <w:pPr>
        <w:ind w:left="401"/>
        <w:rPr>
          <w:rFonts w:asciiTheme="minorHAnsi" w:hAnsiTheme="minorHAnsi" w:cstheme="minorHAnsi"/>
          <w:sz w:val="24"/>
          <w:szCs w:val="24"/>
          <w:rtl/>
          <w:lang w:bidi="he-IL"/>
        </w:rPr>
      </w:pPr>
    </w:p>
    <w:p w14:paraId="74DA5D26" w14:textId="77777777" w:rsidR="00AE1C20" w:rsidRPr="00373281" w:rsidRDefault="00AE1C20" w:rsidP="00AE1C20">
      <w:pPr>
        <w:rPr>
          <w:rFonts w:asciiTheme="minorHAnsi" w:hAnsiTheme="minorHAnsi" w:cstheme="minorHAnsi"/>
          <w:sz w:val="24"/>
          <w:szCs w:val="24"/>
        </w:rPr>
      </w:pPr>
    </w:p>
    <w:p w14:paraId="78347D07" w14:textId="77777777" w:rsidR="007155BB" w:rsidRDefault="00AE1C20" w:rsidP="008D4B5B">
      <w:pPr>
        <w:rPr>
          <w:rFonts w:asciiTheme="minorHAnsi" w:hAnsiTheme="minorHAnsi" w:cstheme="minorHAnsi"/>
          <w:b/>
          <w:bCs/>
          <w:sz w:val="24"/>
          <w:szCs w:val="24"/>
          <w:lang w:bidi="he-IL"/>
        </w:rPr>
      </w:pPr>
      <w:r w:rsidRPr="00373281">
        <w:rPr>
          <w:rFonts w:asciiTheme="minorHAnsi" w:hAnsiTheme="minorHAnsi" w:cstheme="minorHAnsi"/>
          <w:b/>
          <w:bCs/>
          <w:sz w:val="24"/>
          <w:szCs w:val="24"/>
          <w:lang w:bidi="he-IL"/>
        </w:rPr>
        <w:t>Please answer the questions</w:t>
      </w:r>
      <w:r w:rsidR="008D4B5B">
        <w:rPr>
          <w:rFonts w:asciiTheme="minorHAnsi" w:hAnsiTheme="minorHAnsi" w:cstheme="minorHAnsi"/>
          <w:b/>
          <w:bCs/>
          <w:sz w:val="24"/>
          <w:szCs w:val="24"/>
          <w:lang w:bidi="he-IL"/>
        </w:rPr>
        <w:t xml:space="preserve"> using the mock DB’s with the following credentials</w:t>
      </w:r>
      <w:r w:rsidRPr="00373281">
        <w:rPr>
          <w:rFonts w:asciiTheme="minorHAnsi" w:hAnsiTheme="minorHAnsi" w:cstheme="minorHAnsi"/>
          <w:b/>
          <w:bCs/>
          <w:sz w:val="24"/>
          <w:szCs w:val="24"/>
          <w:lang w:bidi="he-IL"/>
        </w:rPr>
        <w:t>:</w:t>
      </w:r>
    </w:p>
    <w:p w14:paraId="10AD6A0F" w14:textId="77777777" w:rsidR="008D4B5B" w:rsidRPr="008D4B5B" w:rsidRDefault="008D4B5B" w:rsidP="008D4B5B">
      <w:pPr>
        <w:rPr>
          <w:rFonts w:asciiTheme="minorHAnsi" w:hAnsiTheme="minorHAnsi" w:cstheme="minorHAnsi"/>
          <w:sz w:val="24"/>
          <w:szCs w:val="24"/>
          <w:lang w:bidi="he-IL"/>
        </w:rPr>
      </w:pPr>
      <w:r>
        <w:rPr>
          <w:rFonts w:asciiTheme="minorHAnsi" w:hAnsiTheme="minorHAnsi" w:cstheme="minorHAnsi"/>
          <w:sz w:val="24"/>
          <w:szCs w:val="24"/>
          <w:lang w:bidi="he-IL"/>
        </w:rPr>
        <w:t>SQL server:         O</w:t>
      </w:r>
      <w:r w:rsidRPr="008D4B5B">
        <w:rPr>
          <w:rFonts w:asciiTheme="minorHAnsi" w:hAnsiTheme="minorHAnsi" w:cstheme="minorHAnsi"/>
          <w:sz w:val="24"/>
          <w:szCs w:val="24"/>
          <w:lang w:bidi="he-IL"/>
        </w:rPr>
        <w:t xml:space="preserve">leg-dt   </w:t>
      </w:r>
    </w:p>
    <w:p w14:paraId="67CA864E" w14:textId="77777777" w:rsidR="008D4B5B" w:rsidRPr="008D4B5B" w:rsidRDefault="008D4B5B" w:rsidP="008D4B5B">
      <w:pPr>
        <w:rPr>
          <w:rFonts w:asciiTheme="minorHAnsi" w:hAnsiTheme="minorHAnsi" w:cstheme="minorHAnsi"/>
          <w:sz w:val="24"/>
          <w:szCs w:val="24"/>
          <w:lang w:bidi="he-IL"/>
        </w:rPr>
      </w:pPr>
      <w:r w:rsidRPr="008D4B5B">
        <w:rPr>
          <w:rFonts w:asciiTheme="minorHAnsi" w:hAnsiTheme="minorHAnsi" w:cstheme="minorHAnsi"/>
          <w:sz w:val="24"/>
          <w:szCs w:val="24"/>
          <w:lang w:bidi="he-IL"/>
        </w:rPr>
        <w:t xml:space="preserve">Database:            </w:t>
      </w:r>
      <w:proofErr w:type="spellStart"/>
      <w:r w:rsidRPr="008D4B5B">
        <w:rPr>
          <w:rFonts w:asciiTheme="minorHAnsi" w:hAnsiTheme="minorHAnsi" w:cstheme="minorHAnsi"/>
          <w:sz w:val="24"/>
          <w:szCs w:val="24"/>
          <w:lang w:bidi="he-IL"/>
        </w:rPr>
        <w:t>QaTest</w:t>
      </w:r>
      <w:proofErr w:type="spellEnd"/>
    </w:p>
    <w:p w14:paraId="5F8F5BC4" w14:textId="77777777" w:rsidR="008D4B5B" w:rsidRPr="008D4B5B" w:rsidRDefault="008D4B5B" w:rsidP="008D4B5B">
      <w:pPr>
        <w:rPr>
          <w:rFonts w:asciiTheme="minorHAnsi" w:hAnsiTheme="minorHAnsi" w:cstheme="minorHAnsi"/>
          <w:sz w:val="24"/>
          <w:szCs w:val="24"/>
          <w:lang w:bidi="he-IL"/>
        </w:rPr>
      </w:pPr>
      <w:r w:rsidRPr="008D4B5B">
        <w:rPr>
          <w:rFonts w:asciiTheme="minorHAnsi" w:hAnsiTheme="minorHAnsi" w:cstheme="minorHAnsi"/>
          <w:sz w:val="24"/>
          <w:szCs w:val="24"/>
          <w:lang w:bidi="he-IL"/>
        </w:rPr>
        <w:t xml:space="preserve">User:                     </w:t>
      </w:r>
      <w:proofErr w:type="spellStart"/>
      <w:r w:rsidRPr="008D4B5B">
        <w:rPr>
          <w:rFonts w:asciiTheme="minorHAnsi" w:hAnsiTheme="minorHAnsi" w:cstheme="minorHAnsi"/>
          <w:sz w:val="24"/>
          <w:szCs w:val="24"/>
          <w:lang w:bidi="he-IL"/>
        </w:rPr>
        <w:t>qa</w:t>
      </w:r>
      <w:proofErr w:type="spellEnd"/>
    </w:p>
    <w:p w14:paraId="19C04A98" w14:textId="77777777" w:rsidR="008D4B5B" w:rsidRPr="008D4B5B" w:rsidRDefault="008D4B5B" w:rsidP="008D4B5B">
      <w:pPr>
        <w:rPr>
          <w:rFonts w:asciiTheme="minorHAnsi" w:hAnsiTheme="minorHAnsi" w:cstheme="minorHAnsi"/>
          <w:sz w:val="24"/>
          <w:szCs w:val="24"/>
          <w:lang w:bidi="he-IL"/>
        </w:rPr>
      </w:pPr>
      <w:r w:rsidRPr="008D4B5B">
        <w:rPr>
          <w:rFonts w:asciiTheme="minorHAnsi" w:hAnsiTheme="minorHAnsi" w:cstheme="minorHAnsi"/>
          <w:sz w:val="24"/>
          <w:szCs w:val="24"/>
          <w:lang w:bidi="he-IL"/>
        </w:rPr>
        <w:t xml:space="preserve">Password:           </w:t>
      </w:r>
      <w:proofErr w:type="spellStart"/>
      <w:r w:rsidRPr="008D4B5B">
        <w:rPr>
          <w:rFonts w:asciiTheme="minorHAnsi" w:hAnsiTheme="minorHAnsi" w:cstheme="minorHAnsi"/>
          <w:sz w:val="24"/>
          <w:szCs w:val="24"/>
          <w:lang w:bidi="he-IL"/>
        </w:rPr>
        <w:t>qa</w:t>
      </w:r>
      <w:proofErr w:type="spellEnd"/>
    </w:p>
    <w:p w14:paraId="00FA5B46" w14:textId="77777777" w:rsidR="007155BB" w:rsidRPr="007155BB" w:rsidRDefault="007155BB" w:rsidP="007155BB">
      <w:pPr>
        <w:rPr>
          <w:rFonts w:asciiTheme="minorHAnsi" w:hAnsiTheme="minorHAnsi" w:cstheme="minorHAnsi"/>
          <w:b/>
          <w:bCs/>
          <w:sz w:val="24"/>
          <w:szCs w:val="24"/>
          <w:lang w:bidi="he-IL"/>
        </w:rPr>
      </w:pPr>
    </w:p>
    <w:p w14:paraId="1F8C4CCC" w14:textId="77777777" w:rsidR="007155BB" w:rsidRPr="007155BB" w:rsidRDefault="007155BB" w:rsidP="007155BB">
      <w:pPr>
        <w:pStyle w:val="ListParagraph"/>
        <w:numPr>
          <w:ilvl w:val="0"/>
          <w:numId w:val="15"/>
        </w:numPr>
        <w:spacing w:line="360" w:lineRule="auto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Based on the below</w:t>
      </w:r>
      <w:r w:rsidRPr="007155BB">
        <w:rPr>
          <w:rFonts w:asciiTheme="minorHAnsi" w:hAnsiTheme="minorHAnsi" w:cstheme="minorHAnsi"/>
          <w:sz w:val="24"/>
          <w:szCs w:val="24"/>
        </w:rPr>
        <w:t xml:space="preserve"> database diagram Write SQL queries that return the following:</w:t>
      </w:r>
    </w:p>
    <w:p w14:paraId="646AE2B5" w14:textId="77777777" w:rsidR="007155BB" w:rsidRPr="00373281" w:rsidRDefault="007155BB" w:rsidP="007155BB">
      <w:pPr>
        <w:numPr>
          <w:ilvl w:val="1"/>
          <w:numId w:val="15"/>
        </w:numPr>
        <w:spacing w:line="360" w:lineRule="auto"/>
        <w:rPr>
          <w:rFonts w:asciiTheme="minorHAnsi" w:hAnsiTheme="minorHAnsi" w:cstheme="minorHAnsi"/>
          <w:sz w:val="24"/>
          <w:szCs w:val="24"/>
        </w:rPr>
      </w:pPr>
      <w:bookmarkStart w:id="11" w:name="_Hlk68209277"/>
      <w:r w:rsidRPr="00373281">
        <w:rPr>
          <w:rFonts w:asciiTheme="minorHAnsi" w:hAnsiTheme="minorHAnsi" w:cstheme="minorHAnsi"/>
          <w:sz w:val="24"/>
          <w:szCs w:val="24"/>
        </w:rPr>
        <w:t xml:space="preserve">Which one of the titles of the movies were released in </w:t>
      </w:r>
      <w:r w:rsidRPr="00373281">
        <w:rPr>
          <w:rFonts w:asciiTheme="minorHAnsi" w:hAnsiTheme="minorHAnsi" w:cstheme="minorHAnsi"/>
          <w:b/>
          <w:bCs/>
          <w:sz w:val="24"/>
          <w:szCs w:val="24"/>
        </w:rPr>
        <w:t>2009</w:t>
      </w:r>
      <w:r w:rsidRPr="00373281">
        <w:rPr>
          <w:rFonts w:asciiTheme="minorHAnsi" w:hAnsiTheme="minorHAnsi" w:cstheme="minorHAnsi"/>
          <w:sz w:val="24"/>
          <w:szCs w:val="24"/>
        </w:rPr>
        <w:t>?</w:t>
      </w:r>
    </w:p>
    <w:p w14:paraId="738832B9" w14:textId="77777777" w:rsidR="007155BB" w:rsidRPr="00373281" w:rsidRDefault="007155BB" w:rsidP="007155BB">
      <w:pPr>
        <w:numPr>
          <w:ilvl w:val="1"/>
          <w:numId w:val="15"/>
        </w:numPr>
        <w:spacing w:line="360" w:lineRule="auto"/>
        <w:rPr>
          <w:rFonts w:asciiTheme="minorHAnsi" w:hAnsiTheme="minorHAnsi" w:cstheme="minorHAnsi"/>
          <w:sz w:val="24"/>
          <w:szCs w:val="24"/>
        </w:rPr>
      </w:pPr>
      <w:bookmarkStart w:id="12" w:name="_Hlk68209331"/>
      <w:bookmarkEnd w:id="11"/>
      <w:r w:rsidRPr="00373281">
        <w:rPr>
          <w:rFonts w:asciiTheme="minorHAnsi" w:hAnsiTheme="minorHAnsi" w:cstheme="minorHAnsi"/>
          <w:sz w:val="24"/>
          <w:szCs w:val="24"/>
        </w:rPr>
        <w:t>Which is the longest movie based on the number of minutes.</w:t>
      </w:r>
    </w:p>
    <w:p w14:paraId="4B0EDA31" w14:textId="77777777" w:rsidR="007155BB" w:rsidRPr="007155BB" w:rsidRDefault="007155BB" w:rsidP="007155BB">
      <w:pPr>
        <w:numPr>
          <w:ilvl w:val="1"/>
          <w:numId w:val="15"/>
        </w:numPr>
        <w:spacing w:line="360" w:lineRule="auto"/>
        <w:rPr>
          <w:rFonts w:asciiTheme="minorHAnsi" w:hAnsiTheme="minorHAnsi" w:cstheme="minorHAnsi"/>
          <w:sz w:val="24"/>
          <w:szCs w:val="24"/>
        </w:rPr>
      </w:pPr>
      <w:bookmarkStart w:id="13" w:name="_Hlk68209411"/>
      <w:bookmarkEnd w:id="12"/>
      <w:r w:rsidRPr="00373281">
        <w:rPr>
          <w:rFonts w:asciiTheme="minorHAnsi" w:hAnsiTheme="minorHAnsi" w:cstheme="minorHAnsi"/>
          <w:sz w:val="24"/>
          <w:szCs w:val="24"/>
        </w:rPr>
        <w:t xml:space="preserve">Which are the movies that released before or equal </w:t>
      </w:r>
      <w:r w:rsidRPr="00373281">
        <w:rPr>
          <w:rFonts w:asciiTheme="minorHAnsi" w:hAnsiTheme="minorHAnsi" w:cstheme="minorHAnsi"/>
          <w:b/>
          <w:bCs/>
          <w:sz w:val="24"/>
          <w:szCs w:val="24"/>
        </w:rPr>
        <w:t>2000</w:t>
      </w:r>
      <w:r w:rsidRPr="00373281">
        <w:rPr>
          <w:rFonts w:asciiTheme="minorHAnsi" w:hAnsiTheme="minorHAnsi" w:cstheme="minorHAnsi"/>
          <w:sz w:val="24"/>
          <w:szCs w:val="24"/>
        </w:rPr>
        <w:t>.</w:t>
      </w:r>
    </w:p>
    <w:bookmarkEnd w:id="13"/>
    <w:p w14:paraId="13D574BA" w14:textId="77777777" w:rsidR="007155BB" w:rsidRDefault="007155BB" w:rsidP="00AE1C20">
      <w:pPr>
        <w:rPr>
          <w:rFonts w:asciiTheme="minorHAnsi" w:hAnsiTheme="minorHAnsi" w:cstheme="minorHAnsi"/>
          <w:b/>
          <w:bCs/>
          <w:sz w:val="24"/>
          <w:szCs w:val="24"/>
          <w:lang w:bidi="he-IL"/>
        </w:rPr>
      </w:pPr>
      <w:r w:rsidRPr="00373281">
        <w:rPr>
          <w:rFonts w:asciiTheme="minorHAnsi" w:hAnsiTheme="minorHAnsi" w:cstheme="minorHAnsi"/>
          <w:b/>
          <w:bCs/>
          <w:color w:val="000000" w:themeColor="text1"/>
          <w:u w:val="single"/>
          <w:shd w:val="clear" w:color="auto" w:fill="F0EDE5"/>
        </w:rPr>
        <w:t>Table: Movies</w:t>
      </w:r>
    </w:p>
    <w:tbl>
      <w:tblPr>
        <w:tblpPr w:leftFromText="180" w:rightFromText="180" w:vertAnchor="text" w:horzAnchor="margin" w:tblpXSpec="center" w:tblpY="517"/>
        <w:tblW w:w="6660" w:type="dxa"/>
        <w:shd w:val="clear" w:color="auto" w:fill="F0EDE5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30"/>
        <w:gridCol w:w="1534"/>
        <w:gridCol w:w="1839"/>
        <w:gridCol w:w="857"/>
        <w:gridCol w:w="1800"/>
      </w:tblGrid>
      <w:tr w:rsidR="007155BB" w:rsidRPr="00373281" w14:paraId="129A76AF" w14:textId="77777777" w:rsidTr="008B2516">
        <w:trPr>
          <w:trHeight w:val="247"/>
        </w:trPr>
        <w:tc>
          <w:tcPr>
            <w:tcW w:w="630" w:type="dxa"/>
            <w:tcBorders>
              <w:top w:val="single" w:sz="6" w:space="0" w:color="DDDDDD"/>
            </w:tcBorders>
            <w:shd w:val="clear" w:color="auto" w:fill="DAD9CE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7EEBBEC3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b/>
                <w:bCs/>
                <w:color w:val="444444"/>
                <w:lang w:bidi="he-IL"/>
              </w:rPr>
            </w:pPr>
            <w:r w:rsidRPr="00373281">
              <w:rPr>
                <w:rFonts w:asciiTheme="minorHAnsi" w:hAnsiTheme="minorHAnsi" w:cstheme="minorHAnsi"/>
                <w:b/>
                <w:bCs/>
                <w:color w:val="444444"/>
                <w:lang w:bidi="he-IL"/>
              </w:rPr>
              <w:t>Id</w:t>
            </w:r>
          </w:p>
        </w:tc>
        <w:tc>
          <w:tcPr>
            <w:tcW w:w="1534" w:type="dxa"/>
            <w:tcBorders>
              <w:top w:val="single" w:sz="6" w:space="0" w:color="DDDDDD"/>
            </w:tcBorders>
            <w:shd w:val="clear" w:color="auto" w:fill="DAD9CE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35022BB6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b/>
                <w:bCs/>
                <w:color w:val="444444"/>
                <w:lang w:bidi="he-IL"/>
              </w:rPr>
            </w:pPr>
            <w:r w:rsidRPr="00373281">
              <w:rPr>
                <w:rFonts w:asciiTheme="minorHAnsi" w:hAnsiTheme="minorHAnsi" w:cstheme="minorHAnsi"/>
                <w:b/>
                <w:bCs/>
                <w:color w:val="444444"/>
                <w:lang w:bidi="he-IL"/>
              </w:rPr>
              <w:t>Title</w:t>
            </w:r>
          </w:p>
        </w:tc>
        <w:tc>
          <w:tcPr>
            <w:tcW w:w="0" w:type="auto"/>
            <w:tcBorders>
              <w:top w:val="single" w:sz="6" w:space="0" w:color="DDDDDD"/>
            </w:tcBorders>
            <w:shd w:val="clear" w:color="auto" w:fill="DAD9CE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2F53BC1C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b/>
                <w:bCs/>
                <w:color w:val="444444"/>
                <w:lang w:bidi="he-IL"/>
              </w:rPr>
            </w:pPr>
            <w:r w:rsidRPr="00373281">
              <w:rPr>
                <w:rFonts w:asciiTheme="minorHAnsi" w:hAnsiTheme="minorHAnsi" w:cstheme="minorHAnsi"/>
                <w:b/>
                <w:bCs/>
                <w:color w:val="444444"/>
                <w:lang w:bidi="he-IL"/>
              </w:rPr>
              <w:t>Director</w:t>
            </w:r>
          </w:p>
        </w:tc>
        <w:tc>
          <w:tcPr>
            <w:tcW w:w="857" w:type="dxa"/>
            <w:tcBorders>
              <w:top w:val="single" w:sz="6" w:space="0" w:color="DDDDDD"/>
            </w:tcBorders>
            <w:shd w:val="clear" w:color="auto" w:fill="DAD9CE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3A645397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b/>
                <w:bCs/>
                <w:color w:val="444444"/>
                <w:lang w:bidi="he-IL"/>
              </w:rPr>
            </w:pPr>
            <w:r w:rsidRPr="00373281">
              <w:rPr>
                <w:rFonts w:asciiTheme="minorHAnsi" w:hAnsiTheme="minorHAnsi" w:cstheme="minorHAnsi"/>
                <w:b/>
                <w:bCs/>
                <w:color w:val="444444"/>
                <w:lang w:bidi="he-IL"/>
              </w:rPr>
              <w:t>Year</w:t>
            </w:r>
          </w:p>
        </w:tc>
        <w:tc>
          <w:tcPr>
            <w:tcW w:w="1800" w:type="dxa"/>
            <w:tcBorders>
              <w:top w:val="single" w:sz="6" w:space="0" w:color="DDDDDD"/>
            </w:tcBorders>
            <w:shd w:val="clear" w:color="auto" w:fill="DAD9CE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35E7A465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b/>
                <w:bCs/>
                <w:color w:val="444444"/>
                <w:lang w:bidi="he-IL"/>
              </w:rPr>
            </w:pPr>
            <w:bookmarkStart w:id="14" w:name="_Hlk68209390"/>
            <w:proofErr w:type="spellStart"/>
            <w:r w:rsidRPr="00373281">
              <w:rPr>
                <w:rFonts w:asciiTheme="minorHAnsi" w:hAnsiTheme="minorHAnsi" w:cstheme="minorHAnsi"/>
                <w:b/>
                <w:bCs/>
                <w:color w:val="444444"/>
                <w:lang w:bidi="he-IL"/>
              </w:rPr>
              <w:t>Length_minutes</w:t>
            </w:r>
            <w:bookmarkEnd w:id="14"/>
            <w:proofErr w:type="spellEnd"/>
          </w:p>
        </w:tc>
      </w:tr>
      <w:tr w:rsidR="007155BB" w:rsidRPr="00373281" w14:paraId="18513123" w14:textId="77777777" w:rsidTr="008B2516">
        <w:trPr>
          <w:trHeight w:val="247"/>
        </w:trPr>
        <w:tc>
          <w:tcPr>
            <w:tcW w:w="630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4AC7CFB2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1</w:t>
            </w:r>
          </w:p>
        </w:tc>
        <w:tc>
          <w:tcPr>
            <w:tcW w:w="1534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6E77BB60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Toy Story</w:t>
            </w:r>
          </w:p>
        </w:tc>
        <w:tc>
          <w:tcPr>
            <w:tcW w:w="0" w:type="auto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025C384E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John Lasseter</w:t>
            </w:r>
          </w:p>
        </w:tc>
        <w:tc>
          <w:tcPr>
            <w:tcW w:w="857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26E8C781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1995</w:t>
            </w:r>
          </w:p>
        </w:tc>
        <w:tc>
          <w:tcPr>
            <w:tcW w:w="1800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4B3A5810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81</w:t>
            </w:r>
          </w:p>
        </w:tc>
      </w:tr>
      <w:tr w:rsidR="007155BB" w:rsidRPr="00373281" w14:paraId="39477A86" w14:textId="77777777" w:rsidTr="008B2516">
        <w:trPr>
          <w:trHeight w:val="240"/>
        </w:trPr>
        <w:tc>
          <w:tcPr>
            <w:tcW w:w="630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7DD6BE96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2</w:t>
            </w:r>
          </w:p>
        </w:tc>
        <w:tc>
          <w:tcPr>
            <w:tcW w:w="1534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325A8D82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A Bug's Life</w:t>
            </w:r>
          </w:p>
        </w:tc>
        <w:tc>
          <w:tcPr>
            <w:tcW w:w="0" w:type="auto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56F3885F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John Lasseter</w:t>
            </w:r>
          </w:p>
        </w:tc>
        <w:tc>
          <w:tcPr>
            <w:tcW w:w="857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57C37DAD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1998</w:t>
            </w:r>
          </w:p>
        </w:tc>
        <w:tc>
          <w:tcPr>
            <w:tcW w:w="1800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01B93589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95</w:t>
            </w:r>
          </w:p>
        </w:tc>
      </w:tr>
      <w:tr w:rsidR="007155BB" w:rsidRPr="00373281" w14:paraId="7D815D20" w14:textId="77777777" w:rsidTr="008B2516">
        <w:trPr>
          <w:trHeight w:val="247"/>
        </w:trPr>
        <w:tc>
          <w:tcPr>
            <w:tcW w:w="630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0634318A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3</w:t>
            </w:r>
          </w:p>
        </w:tc>
        <w:tc>
          <w:tcPr>
            <w:tcW w:w="1534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1B5D30DC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Toy Story 2</w:t>
            </w:r>
          </w:p>
        </w:tc>
        <w:tc>
          <w:tcPr>
            <w:tcW w:w="0" w:type="auto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61282476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John Lasseter</w:t>
            </w:r>
          </w:p>
        </w:tc>
        <w:tc>
          <w:tcPr>
            <w:tcW w:w="857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5C0BBA14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1999</w:t>
            </w:r>
          </w:p>
        </w:tc>
        <w:tc>
          <w:tcPr>
            <w:tcW w:w="1800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48EE6ABB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93</w:t>
            </w:r>
          </w:p>
        </w:tc>
      </w:tr>
      <w:tr w:rsidR="007155BB" w:rsidRPr="00373281" w14:paraId="537B76F5" w14:textId="77777777" w:rsidTr="008B2516">
        <w:trPr>
          <w:trHeight w:val="247"/>
        </w:trPr>
        <w:tc>
          <w:tcPr>
            <w:tcW w:w="630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66DE829E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4</w:t>
            </w:r>
          </w:p>
        </w:tc>
        <w:tc>
          <w:tcPr>
            <w:tcW w:w="1534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0145DA1E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Monsters, Inc.</w:t>
            </w:r>
          </w:p>
        </w:tc>
        <w:tc>
          <w:tcPr>
            <w:tcW w:w="0" w:type="auto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6FCD67E5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 xml:space="preserve">Pete </w:t>
            </w:r>
            <w:proofErr w:type="spellStart"/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Docter</w:t>
            </w:r>
            <w:proofErr w:type="spellEnd"/>
          </w:p>
        </w:tc>
        <w:tc>
          <w:tcPr>
            <w:tcW w:w="857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3617A278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2001</w:t>
            </w:r>
          </w:p>
        </w:tc>
        <w:tc>
          <w:tcPr>
            <w:tcW w:w="1800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43C0B8B9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92</w:t>
            </w:r>
          </w:p>
        </w:tc>
      </w:tr>
      <w:tr w:rsidR="007155BB" w:rsidRPr="00373281" w14:paraId="38F994FA" w14:textId="77777777" w:rsidTr="008B2516">
        <w:trPr>
          <w:trHeight w:val="247"/>
        </w:trPr>
        <w:tc>
          <w:tcPr>
            <w:tcW w:w="630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428F8878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5</w:t>
            </w:r>
          </w:p>
        </w:tc>
        <w:tc>
          <w:tcPr>
            <w:tcW w:w="1534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177339EA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Finding Nemo</w:t>
            </w:r>
          </w:p>
        </w:tc>
        <w:tc>
          <w:tcPr>
            <w:tcW w:w="0" w:type="auto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3A818313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Andrew Stanton</w:t>
            </w:r>
          </w:p>
        </w:tc>
        <w:tc>
          <w:tcPr>
            <w:tcW w:w="857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158E4B2B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2003</w:t>
            </w:r>
          </w:p>
        </w:tc>
        <w:tc>
          <w:tcPr>
            <w:tcW w:w="1800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0EE66D3E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107</w:t>
            </w:r>
          </w:p>
        </w:tc>
      </w:tr>
      <w:tr w:rsidR="007155BB" w:rsidRPr="00373281" w14:paraId="7EB28312" w14:textId="77777777" w:rsidTr="008B2516">
        <w:trPr>
          <w:trHeight w:val="240"/>
        </w:trPr>
        <w:tc>
          <w:tcPr>
            <w:tcW w:w="630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59D5102A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6</w:t>
            </w:r>
          </w:p>
        </w:tc>
        <w:tc>
          <w:tcPr>
            <w:tcW w:w="1534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5DD9F0D3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The Incredibles</w:t>
            </w:r>
          </w:p>
        </w:tc>
        <w:tc>
          <w:tcPr>
            <w:tcW w:w="0" w:type="auto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0CF8B921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Brad Bird</w:t>
            </w:r>
          </w:p>
        </w:tc>
        <w:tc>
          <w:tcPr>
            <w:tcW w:w="857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3CE2DEBC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2004</w:t>
            </w:r>
          </w:p>
        </w:tc>
        <w:tc>
          <w:tcPr>
            <w:tcW w:w="1800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6687B187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116</w:t>
            </w:r>
          </w:p>
        </w:tc>
      </w:tr>
      <w:tr w:rsidR="007155BB" w:rsidRPr="00373281" w14:paraId="70B9931B" w14:textId="77777777" w:rsidTr="008B2516">
        <w:trPr>
          <w:trHeight w:val="247"/>
        </w:trPr>
        <w:tc>
          <w:tcPr>
            <w:tcW w:w="630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215B537C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7</w:t>
            </w:r>
          </w:p>
        </w:tc>
        <w:tc>
          <w:tcPr>
            <w:tcW w:w="1534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479E7EF5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Cars</w:t>
            </w:r>
          </w:p>
        </w:tc>
        <w:tc>
          <w:tcPr>
            <w:tcW w:w="0" w:type="auto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26795EB6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John Lasseter</w:t>
            </w:r>
          </w:p>
        </w:tc>
        <w:tc>
          <w:tcPr>
            <w:tcW w:w="857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19334090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2006</w:t>
            </w:r>
          </w:p>
        </w:tc>
        <w:tc>
          <w:tcPr>
            <w:tcW w:w="1800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5E40A2FC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117</w:t>
            </w:r>
          </w:p>
        </w:tc>
      </w:tr>
      <w:tr w:rsidR="007155BB" w:rsidRPr="00373281" w14:paraId="2D5CDA10" w14:textId="77777777" w:rsidTr="008B2516">
        <w:trPr>
          <w:trHeight w:val="247"/>
        </w:trPr>
        <w:tc>
          <w:tcPr>
            <w:tcW w:w="630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1A4D72CA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8</w:t>
            </w:r>
          </w:p>
        </w:tc>
        <w:tc>
          <w:tcPr>
            <w:tcW w:w="1534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28396C27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Ratatouille</w:t>
            </w:r>
          </w:p>
        </w:tc>
        <w:tc>
          <w:tcPr>
            <w:tcW w:w="0" w:type="auto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3DF6D38F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Brad Bird</w:t>
            </w:r>
          </w:p>
        </w:tc>
        <w:tc>
          <w:tcPr>
            <w:tcW w:w="857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411EE20D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2007</w:t>
            </w:r>
          </w:p>
        </w:tc>
        <w:tc>
          <w:tcPr>
            <w:tcW w:w="1800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58D2E30A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115</w:t>
            </w:r>
          </w:p>
        </w:tc>
      </w:tr>
      <w:tr w:rsidR="007155BB" w:rsidRPr="00373281" w14:paraId="4882C7FB" w14:textId="77777777" w:rsidTr="008B2516">
        <w:trPr>
          <w:trHeight w:val="247"/>
        </w:trPr>
        <w:tc>
          <w:tcPr>
            <w:tcW w:w="630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5E267313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9</w:t>
            </w:r>
          </w:p>
        </w:tc>
        <w:tc>
          <w:tcPr>
            <w:tcW w:w="1534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041982E3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WALL-E</w:t>
            </w:r>
          </w:p>
        </w:tc>
        <w:tc>
          <w:tcPr>
            <w:tcW w:w="0" w:type="auto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61BEEFEA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Andrew Stanton</w:t>
            </w:r>
          </w:p>
        </w:tc>
        <w:tc>
          <w:tcPr>
            <w:tcW w:w="857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7506DFB6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2008</w:t>
            </w:r>
          </w:p>
        </w:tc>
        <w:tc>
          <w:tcPr>
            <w:tcW w:w="1800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23C1450D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104</w:t>
            </w:r>
          </w:p>
        </w:tc>
      </w:tr>
      <w:tr w:rsidR="007155BB" w:rsidRPr="00373281" w14:paraId="79177EF9" w14:textId="77777777" w:rsidTr="008B2516">
        <w:trPr>
          <w:trHeight w:val="247"/>
        </w:trPr>
        <w:tc>
          <w:tcPr>
            <w:tcW w:w="630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5C3ED43B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10</w:t>
            </w:r>
          </w:p>
        </w:tc>
        <w:tc>
          <w:tcPr>
            <w:tcW w:w="1534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7160B26C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Up</w:t>
            </w:r>
          </w:p>
        </w:tc>
        <w:tc>
          <w:tcPr>
            <w:tcW w:w="0" w:type="auto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25A9D505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 xml:space="preserve">Pete </w:t>
            </w:r>
            <w:proofErr w:type="spellStart"/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Docter</w:t>
            </w:r>
            <w:proofErr w:type="spellEnd"/>
          </w:p>
        </w:tc>
        <w:tc>
          <w:tcPr>
            <w:tcW w:w="857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7F5DD6FC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2009</w:t>
            </w:r>
          </w:p>
        </w:tc>
        <w:tc>
          <w:tcPr>
            <w:tcW w:w="1800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4E0D8E43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101</w:t>
            </w:r>
          </w:p>
        </w:tc>
      </w:tr>
      <w:tr w:rsidR="007155BB" w:rsidRPr="00373281" w14:paraId="06BB0F5D" w14:textId="77777777" w:rsidTr="008B2516">
        <w:trPr>
          <w:trHeight w:val="240"/>
        </w:trPr>
        <w:tc>
          <w:tcPr>
            <w:tcW w:w="630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156F001C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11</w:t>
            </w:r>
          </w:p>
        </w:tc>
        <w:tc>
          <w:tcPr>
            <w:tcW w:w="1534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5E63EA24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Toy Story 3</w:t>
            </w:r>
          </w:p>
        </w:tc>
        <w:tc>
          <w:tcPr>
            <w:tcW w:w="0" w:type="auto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3A1A5B38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Lee Unkrich</w:t>
            </w:r>
          </w:p>
        </w:tc>
        <w:tc>
          <w:tcPr>
            <w:tcW w:w="857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202A3BA7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2010</w:t>
            </w:r>
          </w:p>
        </w:tc>
        <w:tc>
          <w:tcPr>
            <w:tcW w:w="1800" w:type="dxa"/>
            <w:tcBorders>
              <w:top w:val="single" w:sz="6" w:space="0" w:color="DDDDDD"/>
            </w:tcBorders>
            <w:shd w:val="clear" w:color="auto" w:fill="F0EDE5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0F3F3403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103</w:t>
            </w:r>
          </w:p>
        </w:tc>
      </w:tr>
      <w:tr w:rsidR="007155BB" w:rsidRPr="00373281" w14:paraId="1B34CA2A" w14:textId="77777777" w:rsidTr="008B2516">
        <w:trPr>
          <w:trHeight w:val="247"/>
        </w:trPr>
        <w:tc>
          <w:tcPr>
            <w:tcW w:w="630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51492612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12</w:t>
            </w:r>
          </w:p>
        </w:tc>
        <w:tc>
          <w:tcPr>
            <w:tcW w:w="1534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7E465EB8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Cars 2</w:t>
            </w:r>
          </w:p>
        </w:tc>
        <w:tc>
          <w:tcPr>
            <w:tcW w:w="0" w:type="auto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6CACC568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John Lasseter</w:t>
            </w:r>
          </w:p>
        </w:tc>
        <w:tc>
          <w:tcPr>
            <w:tcW w:w="857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3B1E1DB1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2011</w:t>
            </w:r>
          </w:p>
        </w:tc>
        <w:tc>
          <w:tcPr>
            <w:tcW w:w="1800" w:type="dxa"/>
            <w:tcBorders>
              <w:top w:val="single" w:sz="6" w:space="0" w:color="DDDDDD"/>
            </w:tcBorders>
            <w:shd w:val="clear" w:color="auto" w:fill="F9F9F9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0D65F355" w14:textId="77777777" w:rsidR="007155BB" w:rsidRPr="00373281" w:rsidRDefault="007155BB" w:rsidP="008B2516">
            <w:pPr>
              <w:jc w:val="center"/>
              <w:rPr>
                <w:rFonts w:asciiTheme="minorHAnsi" w:hAnsiTheme="minorHAnsi" w:cstheme="minorHAnsi"/>
                <w:color w:val="333333"/>
                <w:lang w:bidi="he-IL"/>
              </w:rPr>
            </w:pPr>
            <w:r w:rsidRPr="00373281">
              <w:rPr>
                <w:rFonts w:asciiTheme="minorHAnsi" w:hAnsiTheme="minorHAnsi" w:cstheme="minorHAnsi"/>
                <w:color w:val="333333"/>
                <w:lang w:bidi="he-IL"/>
              </w:rPr>
              <w:t>120</w:t>
            </w:r>
          </w:p>
        </w:tc>
      </w:tr>
    </w:tbl>
    <w:p w14:paraId="533C6F45" w14:textId="77777777" w:rsidR="007155BB" w:rsidRDefault="007155BB" w:rsidP="00AE1C20">
      <w:pPr>
        <w:rPr>
          <w:rFonts w:asciiTheme="minorHAnsi" w:hAnsiTheme="minorHAnsi" w:cstheme="minorHAnsi"/>
          <w:b/>
          <w:bCs/>
          <w:sz w:val="24"/>
          <w:szCs w:val="24"/>
          <w:lang w:bidi="he-IL"/>
        </w:rPr>
      </w:pPr>
    </w:p>
    <w:p w14:paraId="508584E1" w14:textId="77777777" w:rsidR="0074139B" w:rsidRDefault="0074139B" w:rsidP="00AE1C20">
      <w:pPr>
        <w:rPr>
          <w:rFonts w:asciiTheme="minorHAnsi" w:hAnsiTheme="minorHAnsi" w:cstheme="minorHAnsi"/>
          <w:b/>
          <w:bCs/>
          <w:sz w:val="24"/>
          <w:szCs w:val="24"/>
          <w:lang w:bidi="he-IL"/>
        </w:rPr>
      </w:pPr>
    </w:p>
    <w:p w14:paraId="2D478B46" w14:textId="77777777" w:rsidR="0074139B" w:rsidRDefault="0074139B" w:rsidP="00AE1C20">
      <w:pPr>
        <w:rPr>
          <w:rFonts w:asciiTheme="minorHAnsi" w:hAnsiTheme="minorHAnsi" w:cstheme="minorHAnsi"/>
          <w:b/>
          <w:bCs/>
          <w:sz w:val="24"/>
          <w:szCs w:val="24"/>
          <w:lang w:bidi="he-IL"/>
        </w:rPr>
      </w:pPr>
    </w:p>
    <w:p w14:paraId="2CB6C69C" w14:textId="77777777" w:rsidR="007155BB" w:rsidRPr="007155BB" w:rsidRDefault="007155BB" w:rsidP="007155BB">
      <w:pPr>
        <w:rPr>
          <w:rFonts w:asciiTheme="minorHAnsi" w:hAnsiTheme="minorHAnsi" w:cstheme="minorHAnsi"/>
          <w:sz w:val="24"/>
          <w:szCs w:val="24"/>
          <w:lang w:bidi="he-IL"/>
        </w:rPr>
      </w:pPr>
    </w:p>
    <w:p w14:paraId="7AEE21C4" w14:textId="77777777" w:rsidR="007155BB" w:rsidRDefault="007155BB" w:rsidP="007155BB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1C9246E7" w14:textId="77777777" w:rsidR="007155BB" w:rsidRDefault="007155BB" w:rsidP="007155BB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32B6D892" w14:textId="77777777" w:rsidR="0074139B" w:rsidRDefault="0074139B" w:rsidP="007155BB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2B9F2BE9" w14:textId="77777777" w:rsidR="0074139B" w:rsidRDefault="0074139B" w:rsidP="007155BB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14645F71" w14:textId="77777777" w:rsidR="0074139B" w:rsidRDefault="0074139B" w:rsidP="007155BB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69AE24B3" w14:textId="77777777" w:rsidR="0074139B" w:rsidRDefault="0074139B" w:rsidP="007155BB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58C2DF23" w14:textId="77777777" w:rsidR="0074139B" w:rsidRDefault="0074139B" w:rsidP="007155BB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46F72213" w14:textId="77777777" w:rsidR="0074139B" w:rsidRDefault="0074139B" w:rsidP="007155BB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11E2FD02" w14:textId="77777777" w:rsidR="0074139B" w:rsidRDefault="0074139B" w:rsidP="007155BB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4C1101DA" w14:textId="77777777" w:rsidR="0074139B" w:rsidRDefault="0074139B" w:rsidP="007155BB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4380F704" w14:textId="77777777" w:rsidR="0074139B" w:rsidRDefault="0074139B" w:rsidP="007155BB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459120BB" w14:textId="77777777" w:rsidR="0074139B" w:rsidRDefault="0074139B" w:rsidP="007155BB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6BA17C53" w14:textId="77777777" w:rsidR="007155BB" w:rsidRPr="007155BB" w:rsidRDefault="007155BB" w:rsidP="007155BB">
      <w:pPr>
        <w:pStyle w:val="ListParagraph"/>
        <w:numPr>
          <w:ilvl w:val="0"/>
          <w:numId w:val="15"/>
        </w:numPr>
        <w:spacing w:line="360" w:lineRule="auto"/>
        <w:rPr>
          <w:rFonts w:asciiTheme="minorHAnsi" w:hAnsiTheme="minorHAnsi" w:cstheme="minorHAnsi"/>
          <w:sz w:val="24"/>
          <w:szCs w:val="24"/>
        </w:rPr>
      </w:pPr>
      <w:r w:rsidRPr="007155BB">
        <w:rPr>
          <w:rFonts w:asciiTheme="minorHAnsi" w:hAnsiTheme="minorHAnsi" w:cstheme="minorHAnsi"/>
          <w:sz w:val="24"/>
          <w:szCs w:val="24"/>
        </w:rPr>
        <w:t>Based on the below database diagram Write SQL queries that return the following:</w:t>
      </w:r>
    </w:p>
    <w:p w14:paraId="3429F7FA" w14:textId="77777777" w:rsidR="00EA6E10" w:rsidRPr="00EA6E10" w:rsidRDefault="00EA6E10" w:rsidP="00EA6E10">
      <w:pPr>
        <w:numPr>
          <w:ilvl w:val="1"/>
          <w:numId w:val="15"/>
        </w:numPr>
        <w:spacing w:line="360" w:lineRule="auto"/>
        <w:rPr>
          <w:rFonts w:asciiTheme="minorHAnsi" w:hAnsiTheme="minorHAnsi" w:cstheme="minorHAnsi"/>
          <w:sz w:val="24"/>
          <w:szCs w:val="24"/>
        </w:rPr>
      </w:pPr>
      <w:bookmarkStart w:id="15" w:name="_Hlk68209700"/>
      <w:r w:rsidRPr="00EA6E10">
        <w:rPr>
          <w:rFonts w:asciiTheme="minorHAnsi" w:hAnsiTheme="minorHAnsi" w:cstheme="minorHAnsi"/>
          <w:sz w:val="24"/>
          <w:szCs w:val="24"/>
        </w:rPr>
        <w:t xml:space="preserve">All the account details that belong to agent </w:t>
      </w:r>
      <w:bookmarkStart w:id="16" w:name="_Hlk68209959"/>
      <w:r w:rsidRPr="00EA6E10">
        <w:rPr>
          <w:rFonts w:asciiTheme="minorHAnsi" w:hAnsiTheme="minorHAnsi" w:cstheme="minorHAnsi"/>
          <w:sz w:val="24"/>
          <w:szCs w:val="24"/>
        </w:rPr>
        <w:t xml:space="preserve">Jane Doe </w:t>
      </w:r>
      <w:bookmarkEnd w:id="16"/>
      <w:r w:rsidRPr="00EA6E10">
        <w:rPr>
          <w:rFonts w:asciiTheme="minorHAnsi" w:hAnsiTheme="minorHAnsi" w:cstheme="minorHAnsi"/>
          <w:sz w:val="24"/>
          <w:szCs w:val="24"/>
        </w:rPr>
        <w:t xml:space="preserve">in state is </w:t>
      </w:r>
      <w:bookmarkStart w:id="17" w:name="_Hlk68209982"/>
      <w:r w:rsidRPr="00EA6E10">
        <w:rPr>
          <w:rFonts w:asciiTheme="minorHAnsi" w:hAnsiTheme="minorHAnsi" w:cstheme="minorHAnsi"/>
          <w:sz w:val="24"/>
          <w:szCs w:val="24"/>
        </w:rPr>
        <w:t>NY</w:t>
      </w:r>
      <w:bookmarkEnd w:id="17"/>
      <w:r w:rsidRPr="00EA6E10">
        <w:rPr>
          <w:rFonts w:asciiTheme="minorHAnsi" w:hAnsiTheme="minorHAnsi" w:cstheme="minorHAnsi"/>
          <w:sz w:val="24"/>
          <w:szCs w:val="24"/>
        </w:rPr>
        <w:t>.</w:t>
      </w:r>
    </w:p>
    <w:bookmarkEnd w:id="15"/>
    <w:p w14:paraId="750A065D" w14:textId="77777777" w:rsidR="007155BB" w:rsidRPr="00373281" w:rsidRDefault="007155BB" w:rsidP="007155BB">
      <w:pPr>
        <w:numPr>
          <w:ilvl w:val="1"/>
          <w:numId w:val="15"/>
        </w:numPr>
        <w:spacing w:line="360" w:lineRule="auto"/>
        <w:rPr>
          <w:rFonts w:asciiTheme="minorHAnsi" w:hAnsiTheme="minorHAnsi" w:cstheme="minorHAnsi"/>
          <w:sz w:val="24"/>
          <w:szCs w:val="24"/>
        </w:rPr>
      </w:pPr>
      <w:r w:rsidRPr="00373281">
        <w:rPr>
          <w:rFonts w:asciiTheme="minorHAnsi" w:hAnsiTheme="minorHAnsi" w:cstheme="minorHAnsi"/>
          <w:sz w:val="24"/>
          <w:szCs w:val="24"/>
        </w:rPr>
        <w:t>The number of Policies per Insurance company that have a premium greater than 0?</w:t>
      </w:r>
    </w:p>
    <w:p w14:paraId="1CA30124" w14:textId="77777777" w:rsidR="007155BB" w:rsidRPr="00373281" w:rsidRDefault="007155BB" w:rsidP="007155BB">
      <w:pPr>
        <w:spacing w:line="360" w:lineRule="auto"/>
        <w:ind w:left="1440"/>
        <w:rPr>
          <w:rFonts w:asciiTheme="minorHAnsi" w:hAnsiTheme="minorHAnsi" w:cstheme="minorHAnsi"/>
          <w:sz w:val="24"/>
          <w:szCs w:val="24"/>
        </w:rPr>
      </w:pPr>
      <w:r w:rsidRPr="00373281">
        <w:rPr>
          <w:rFonts w:asciiTheme="minorHAnsi" w:hAnsiTheme="minorHAnsi" w:cstheme="minorHAnsi"/>
          <w:sz w:val="24"/>
          <w:szCs w:val="24"/>
        </w:rPr>
        <w:t>The results should be in the following format:</w:t>
      </w:r>
    </w:p>
    <w:tbl>
      <w:tblPr>
        <w:tblW w:w="8136" w:type="dxa"/>
        <w:tblInd w:w="154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44"/>
        <w:gridCol w:w="3992"/>
      </w:tblGrid>
      <w:tr w:rsidR="007155BB" w:rsidRPr="00373281" w14:paraId="4F19AF42" w14:textId="77777777" w:rsidTr="008B2516">
        <w:trPr>
          <w:trHeight w:val="240"/>
        </w:trPr>
        <w:tc>
          <w:tcPr>
            <w:tcW w:w="4144" w:type="dxa"/>
            <w:shd w:val="solid" w:color="808080" w:fill="FFFFFF"/>
            <w:vAlign w:val="center"/>
          </w:tcPr>
          <w:p w14:paraId="346F9686" w14:textId="77777777" w:rsidR="007155BB" w:rsidRPr="00373281" w:rsidRDefault="007155BB" w:rsidP="008B2516">
            <w:pPr>
              <w:spacing w:line="360" w:lineRule="auto"/>
              <w:ind w:left="162"/>
              <w:jc w:val="center"/>
              <w:rPr>
                <w:rFonts w:asciiTheme="minorHAnsi" w:hAnsiTheme="minorHAnsi" w:cstheme="minorHAnsi"/>
                <w:b/>
                <w:bCs/>
                <w:color w:val="FFFFFF"/>
              </w:rPr>
            </w:pPr>
            <w:r w:rsidRPr="00373281">
              <w:rPr>
                <w:rFonts w:asciiTheme="minorHAnsi" w:hAnsiTheme="minorHAnsi" w:cstheme="minorHAnsi"/>
                <w:b/>
                <w:bCs/>
                <w:color w:val="FFFFFF"/>
              </w:rPr>
              <w:t>Insurance Company</w:t>
            </w:r>
          </w:p>
        </w:tc>
        <w:tc>
          <w:tcPr>
            <w:tcW w:w="3992" w:type="dxa"/>
            <w:shd w:val="solid" w:color="808080" w:fill="FFFFFF"/>
            <w:vAlign w:val="center"/>
          </w:tcPr>
          <w:p w14:paraId="37EE615B" w14:textId="77777777" w:rsidR="007155BB" w:rsidRPr="00373281" w:rsidRDefault="007155BB" w:rsidP="008B2516">
            <w:pPr>
              <w:spacing w:line="360" w:lineRule="auto"/>
              <w:ind w:left="68"/>
              <w:jc w:val="center"/>
              <w:rPr>
                <w:rFonts w:asciiTheme="minorHAnsi" w:hAnsiTheme="minorHAnsi" w:cstheme="minorHAnsi"/>
                <w:b/>
                <w:bCs/>
                <w:color w:val="FFFFFF"/>
              </w:rPr>
            </w:pPr>
            <w:r w:rsidRPr="00373281">
              <w:rPr>
                <w:rFonts w:asciiTheme="minorHAnsi" w:hAnsiTheme="minorHAnsi" w:cstheme="minorHAnsi"/>
                <w:b/>
                <w:bCs/>
                <w:color w:val="FFFFFF"/>
              </w:rPr>
              <w:t xml:space="preserve">Number </w:t>
            </w:r>
            <w:proofErr w:type="gramStart"/>
            <w:r w:rsidRPr="00373281">
              <w:rPr>
                <w:rFonts w:asciiTheme="minorHAnsi" w:hAnsiTheme="minorHAnsi" w:cstheme="minorHAnsi"/>
                <w:b/>
                <w:bCs/>
                <w:color w:val="FFFFFF"/>
              </w:rPr>
              <w:t>Of</w:t>
            </w:r>
            <w:proofErr w:type="gramEnd"/>
            <w:r w:rsidRPr="00373281">
              <w:rPr>
                <w:rFonts w:asciiTheme="minorHAnsi" w:hAnsiTheme="minorHAnsi" w:cstheme="minorHAnsi"/>
                <w:b/>
                <w:bCs/>
                <w:color w:val="FFFFFF"/>
              </w:rPr>
              <w:t xml:space="preserve"> Policies</w:t>
            </w:r>
          </w:p>
        </w:tc>
      </w:tr>
    </w:tbl>
    <w:p w14:paraId="27655098" w14:textId="77777777" w:rsidR="007155BB" w:rsidRDefault="007155BB" w:rsidP="007155BB">
      <w:pPr>
        <w:spacing w:line="360" w:lineRule="auto"/>
        <w:ind w:left="1440"/>
        <w:rPr>
          <w:rFonts w:asciiTheme="minorHAnsi" w:hAnsiTheme="minorHAnsi" w:cstheme="minorHAnsi"/>
          <w:sz w:val="24"/>
          <w:szCs w:val="24"/>
        </w:rPr>
      </w:pPr>
    </w:p>
    <w:p w14:paraId="74D193FC" w14:textId="77777777" w:rsidR="00443952" w:rsidRDefault="00443952" w:rsidP="007155BB">
      <w:pPr>
        <w:spacing w:line="360" w:lineRule="auto"/>
        <w:ind w:left="1440"/>
        <w:rPr>
          <w:rFonts w:asciiTheme="minorHAnsi" w:hAnsiTheme="minorHAnsi" w:cstheme="minorHAnsi"/>
          <w:sz w:val="24"/>
          <w:szCs w:val="24"/>
        </w:rPr>
      </w:pPr>
    </w:p>
    <w:p w14:paraId="2727104D" w14:textId="77777777" w:rsidR="00443952" w:rsidRPr="00373281" w:rsidRDefault="00443952" w:rsidP="007155BB">
      <w:pPr>
        <w:spacing w:line="360" w:lineRule="auto"/>
        <w:ind w:left="1440"/>
        <w:rPr>
          <w:rFonts w:asciiTheme="minorHAnsi" w:hAnsiTheme="minorHAnsi" w:cstheme="minorHAnsi"/>
          <w:sz w:val="24"/>
          <w:szCs w:val="24"/>
        </w:rPr>
      </w:pPr>
    </w:p>
    <w:p w14:paraId="20A9273A" w14:textId="77777777" w:rsidR="007155BB" w:rsidRPr="00373281" w:rsidRDefault="007155BB" w:rsidP="007155BB">
      <w:pPr>
        <w:numPr>
          <w:ilvl w:val="1"/>
          <w:numId w:val="15"/>
        </w:numPr>
        <w:spacing w:line="360" w:lineRule="auto"/>
        <w:rPr>
          <w:rFonts w:asciiTheme="minorHAnsi" w:hAnsiTheme="minorHAnsi" w:cstheme="minorHAnsi"/>
          <w:sz w:val="24"/>
          <w:szCs w:val="24"/>
        </w:rPr>
      </w:pPr>
      <w:r w:rsidRPr="00373281">
        <w:rPr>
          <w:rFonts w:asciiTheme="minorHAnsi" w:hAnsiTheme="minorHAnsi" w:cstheme="minorHAnsi"/>
          <w:sz w:val="24"/>
          <w:szCs w:val="24"/>
        </w:rPr>
        <w:t>The average Premium for the Black Mountain Agency (</w:t>
      </w:r>
      <w:proofErr w:type="spellStart"/>
      <w:r w:rsidRPr="00373281">
        <w:rPr>
          <w:rFonts w:asciiTheme="minorHAnsi" w:hAnsiTheme="minorHAnsi" w:cstheme="minorHAnsi"/>
          <w:sz w:val="24"/>
          <w:szCs w:val="24"/>
        </w:rPr>
        <w:t>AgencyName</w:t>
      </w:r>
      <w:proofErr w:type="spellEnd"/>
      <w:r w:rsidRPr="00373281">
        <w:rPr>
          <w:rFonts w:asciiTheme="minorHAnsi" w:hAnsiTheme="minorHAnsi" w:cstheme="minorHAnsi"/>
          <w:sz w:val="24"/>
          <w:szCs w:val="24"/>
        </w:rPr>
        <w:t xml:space="preserve"> = </w:t>
      </w:r>
      <w:r w:rsidRPr="00373281">
        <w:rPr>
          <w:rFonts w:asciiTheme="minorHAnsi" w:hAnsiTheme="minorHAnsi" w:cstheme="minorHAnsi"/>
          <w:color w:val="FF0000"/>
          <w:sz w:val="24"/>
          <w:szCs w:val="24"/>
        </w:rPr>
        <w:t>'Black Mountain Agency'</w:t>
      </w:r>
      <w:r w:rsidRPr="00373281">
        <w:rPr>
          <w:rFonts w:asciiTheme="minorHAnsi" w:hAnsiTheme="minorHAnsi" w:cstheme="minorHAnsi"/>
          <w:sz w:val="24"/>
          <w:szCs w:val="24"/>
        </w:rPr>
        <w:t>).</w:t>
      </w:r>
    </w:p>
    <w:p w14:paraId="145299F7" w14:textId="77777777" w:rsidR="007155BB" w:rsidRDefault="007155BB" w:rsidP="007155BB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3FE94D8E" w14:textId="77777777" w:rsidR="00AE1C20" w:rsidRDefault="00AE1C20" w:rsidP="007155BB">
      <w:pPr>
        <w:rPr>
          <w:rFonts w:asciiTheme="minorHAnsi" w:hAnsiTheme="minorHAnsi" w:cstheme="minorHAnsi"/>
          <w:sz w:val="24"/>
          <w:szCs w:val="24"/>
          <w:lang w:bidi="he-IL"/>
        </w:rPr>
      </w:pPr>
    </w:p>
    <w:p w14:paraId="74511C98" w14:textId="77777777" w:rsidR="007155BB" w:rsidRDefault="007155BB" w:rsidP="007155BB">
      <w:pPr>
        <w:rPr>
          <w:rFonts w:asciiTheme="minorHAnsi" w:hAnsiTheme="minorHAnsi" w:cstheme="minorHAnsi"/>
          <w:sz w:val="24"/>
          <w:szCs w:val="24"/>
          <w:lang w:bidi="he-IL"/>
        </w:rPr>
      </w:pPr>
    </w:p>
    <w:p w14:paraId="66C2F584" w14:textId="77777777" w:rsidR="007155BB" w:rsidRPr="007155BB" w:rsidRDefault="007155BB" w:rsidP="007155BB">
      <w:pPr>
        <w:rPr>
          <w:rFonts w:asciiTheme="minorHAnsi" w:hAnsiTheme="minorHAnsi" w:cstheme="minorHAnsi"/>
          <w:sz w:val="24"/>
          <w:szCs w:val="24"/>
          <w:lang w:bidi="he-IL"/>
        </w:rPr>
      </w:pPr>
    </w:p>
    <w:p w14:paraId="6051C45C" w14:textId="77777777" w:rsidR="00373281" w:rsidRDefault="00AE1C20" w:rsidP="007155BB">
      <w:pPr>
        <w:rPr>
          <w:rFonts w:asciiTheme="minorHAnsi" w:hAnsiTheme="minorHAnsi" w:cstheme="minorHAnsi"/>
        </w:rPr>
      </w:pPr>
      <w:r w:rsidRPr="00373281">
        <w:rPr>
          <w:rFonts w:asciiTheme="minorHAnsi" w:hAnsiTheme="minorHAnsi" w:cstheme="minorHAnsi"/>
        </w:rPr>
        <w:object w:dxaOrig="9292" w:dyaOrig="5970" w14:anchorId="4C89EC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7pt;height:297.7pt" o:ole="">
            <v:imagedata r:id="rId11" o:title=""/>
          </v:shape>
          <o:OLEObject Type="Embed" ProgID="Visio.Drawing.11" ShapeID="_x0000_i1025" DrawAspect="Content" ObjectID="_1678823562" r:id="rId12"/>
        </w:object>
      </w:r>
    </w:p>
    <w:p w14:paraId="3BE6DD7B" w14:textId="77777777" w:rsidR="00373281" w:rsidRDefault="00373281" w:rsidP="00AE1C20">
      <w:pPr>
        <w:rPr>
          <w:rFonts w:asciiTheme="minorHAnsi" w:hAnsiTheme="minorHAnsi" w:cstheme="minorHAnsi"/>
        </w:rPr>
      </w:pPr>
    </w:p>
    <w:p w14:paraId="22CB8C48" w14:textId="77777777" w:rsidR="00373281" w:rsidRPr="00373281" w:rsidRDefault="00373281" w:rsidP="00AE1C20">
      <w:pPr>
        <w:rPr>
          <w:rFonts w:asciiTheme="minorHAnsi" w:hAnsiTheme="minorHAnsi" w:cstheme="minorHAnsi"/>
        </w:rPr>
      </w:pPr>
    </w:p>
    <w:p w14:paraId="75D15C67" w14:textId="77777777" w:rsidR="0075248F" w:rsidRPr="00373281" w:rsidRDefault="0075248F" w:rsidP="007155BB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7BD2C8BC" w14:textId="77777777" w:rsidR="0075248F" w:rsidRPr="00373281" w:rsidRDefault="0075248F" w:rsidP="0075248F">
      <w:pPr>
        <w:rPr>
          <w:rFonts w:asciiTheme="minorHAnsi" w:hAnsiTheme="minorHAnsi" w:cstheme="minorHAnsi"/>
          <w:b/>
          <w:bCs/>
          <w:sz w:val="24"/>
          <w:szCs w:val="24"/>
          <w:rtl/>
          <w:lang w:bidi="he-IL"/>
        </w:rPr>
      </w:pPr>
    </w:p>
    <w:p w14:paraId="606BD519" w14:textId="77777777" w:rsidR="00373281" w:rsidRPr="00373281" w:rsidRDefault="00373281" w:rsidP="00373281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23DB0337" w14:textId="77777777" w:rsidR="00373281" w:rsidRPr="00373281" w:rsidRDefault="00373281" w:rsidP="00373281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2417145F" w14:textId="77777777" w:rsidR="007155BB" w:rsidRDefault="007155BB" w:rsidP="007155BB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24754D9D" w14:textId="77777777" w:rsidR="007155BB" w:rsidRDefault="007155BB" w:rsidP="007155BB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432F565A" w14:textId="77777777" w:rsidR="00373281" w:rsidRPr="00373281" w:rsidRDefault="00373281" w:rsidP="00373281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0A109E21" w14:textId="77777777" w:rsidR="00373281" w:rsidRPr="00373281" w:rsidRDefault="00373281" w:rsidP="00373281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3A8F0CE3" w14:textId="77777777" w:rsidR="00373281" w:rsidRPr="00373281" w:rsidRDefault="00373281" w:rsidP="00373281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1CEE4373" w14:textId="77777777" w:rsidR="00373281" w:rsidRPr="00373281" w:rsidRDefault="00373281" w:rsidP="00373281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7B9E443A" w14:textId="77777777" w:rsidR="00373281" w:rsidRPr="00373281" w:rsidRDefault="00373281" w:rsidP="00373281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01AC60C8" w14:textId="77777777" w:rsidR="00373281" w:rsidRPr="00373281" w:rsidRDefault="00373281" w:rsidP="00373281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4D0987EF" w14:textId="77777777" w:rsidR="00373281" w:rsidRPr="00373281" w:rsidRDefault="00373281" w:rsidP="00373281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01B0CD46" w14:textId="77777777" w:rsidR="00373281" w:rsidRPr="00373281" w:rsidRDefault="00373281" w:rsidP="00373281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76BF9AB1" w14:textId="77777777" w:rsidR="00373281" w:rsidRPr="00373281" w:rsidRDefault="00373281" w:rsidP="00373281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2F9E7536" w14:textId="77777777" w:rsidR="00373281" w:rsidRPr="00373281" w:rsidRDefault="00373281" w:rsidP="00373281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6D035B3A" w14:textId="77777777" w:rsidR="00373281" w:rsidRPr="00373281" w:rsidRDefault="00373281" w:rsidP="00373281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34CFAC45" w14:textId="77777777" w:rsidR="00373281" w:rsidRPr="00373281" w:rsidRDefault="00373281" w:rsidP="00373281">
      <w:pPr>
        <w:spacing w:line="360" w:lineRule="auto"/>
        <w:ind w:left="720"/>
        <w:rPr>
          <w:rFonts w:asciiTheme="minorHAnsi" w:hAnsiTheme="minorHAnsi" w:cstheme="minorHAnsi"/>
          <w:sz w:val="24"/>
          <w:szCs w:val="24"/>
        </w:rPr>
      </w:pPr>
    </w:p>
    <w:p w14:paraId="1E1091A2" w14:textId="77777777" w:rsidR="0075248F" w:rsidRPr="00373281" w:rsidRDefault="0075248F" w:rsidP="0075248F">
      <w:pPr>
        <w:spacing w:line="360" w:lineRule="auto"/>
        <w:rPr>
          <w:rFonts w:asciiTheme="minorHAnsi" w:hAnsiTheme="minorHAnsi" w:cstheme="minorHAnsi"/>
          <w:sz w:val="24"/>
          <w:szCs w:val="24"/>
        </w:rPr>
      </w:pPr>
    </w:p>
    <w:p w14:paraId="7CAFC106" w14:textId="77777777" w:rsidR="006517CD" w:rsidRPr="00373281" w:rsidRDefault="006517CD">
      <w:pPr>
        <w:rPr>
          <w:rFonts w:asciiTheme="minorHAnsi" w:hAnsiTheme="minorHAnsi" w:cstheme="minorHAnsi"/>
        </w:rPr>
      </w:pPr>
    </w:p>
    <w:sectPr w:rsidR="006517CD" w:rsidRPr="00373281" w:rsidSect="00F0374D">
      <w:headerReference w:type="default" r:id="rId13"/>
      <w:headerReference w:type="first" r:id="rId14"/>
      <w:footerReference w:type="first" r:id="rId15"/>
      <w:pgSz w:w="12240" w:h="15840"/>
      <w:pgMar w:top="432" w:right="1800" w:bottom="432" w:left="1440" w:header="432" w:footer="28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25236B4" w14:textId="77777777" w:rsidR="00EA36C5" w:rsidRDefault="00EA36C5" w:rsidP="007438D6">
      <w:r>
        <w:separator/>
      </w:r>
    </w:p>
  </w:endnote>
  <w:endnote w:type="continuationSeparator" w:id="0">
    <w:p w14:paraId="71E4C39C" w14:textId="77777777" w:rsidR="00EA36C5" w:rsidRDefault="00EA36C5" w:rsidP="007438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C296A10" w14:textId="77777777" w:rsidR="00AA354A" w:rsidRDefault="00397101">
    <w:pPr>
      <w:pStyle w:val="Footer"/>
      <w:rPr>
        <w:i/>
        <w:sz w:val="18"/>
      </w:rPr>
    </w:pPr>
    <w:r>
      <w:rPr>
        <w:i/>
        <w:snapToGrid w:val="0"/>
        <w:sz w:val="18"/>
      </w:rPr>
      <w:fldChar w:fldCharType="begin"/>
    </w:r>
    <w:r w:rsidR="0038662C">
      <w:rPr>
        <w:i/>
        <w:snapToGrid w:val="0"/>
        <w:sz w:val="18"/>
      </w:rPr>
      <w:instrText xml:space="preserve"> FILENAME \p </w:instrText>
    </w:r>
    <w:r>
      <w:rPr>
        <w:i/>
        <w:snapToGrid w:val="0"/>
        <w:sz w:val="18"/>
      </w:rPr>
      <w:fldChar w:fldCharType="separate"/>
    </w:r>
    <w:r w:rsidR="0047369F">
      <w:rPr>
        <w:i/>
        <w:noProof/>
        <w:snapToGrid w:val="0"/>
        <w:sz w:val="18"/>
      </w:rPr>
      <w:t>\\TLVFILE02\Administration\HR\</w:t>
    </w:r>
    <w:r w:rsidR="0047369F">
      <w:rPr>
        <w:i/>
        <w:noProof/>
        <w:snapToGrid w:val="0"/>
        <w:sz w:val="18"/>
        <w:rtl/>
        <w:lang w:bidi="he-IL"/>
      </w:rPr>
      <w:t>גיוסים\מבחנים</w:t>
    </w:r>
    <w:r w:rsidR="0047369F">
      <w:rPr>
        <w:i/>
        <w:noProof/>
        <w:snapToGrid w:val="0"/>
        <w:sz w:val="18"/>
      </w:rPr>
      <w:t>\QA test 2015.docx</w:t>
    </w:r>
    <w:r>
      <w:rPr>
        <w:i/>
        <w:snapToGrid w:val="0"/>
        <w:sz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280E844" w14:textId="77777777" w:rsidR="00EA36C5" w:rsidRDefault="00EA36C5" w:rsidP="007438D6">
      <w:r>
        <w:separator/>
      </w:r>
    </w:p>
  </w:footnote>
  <w:footnote w:type="continuationSeparator" w:id="0">
    <w:p w14:paraId="0F5F60D7" w14:textId="77777777" w:rsidR="00EA36C5" w:rsidRDefault="00EA36C5" w:rsidP="007438D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AB3AE3" w14:textId="77777777" w:rsidR="007438D6" w:rsidRDefault="007438D6">
    <w:pPr>
      <w:pStyle w:val="Header"/>
    </w:pPr>
    <w:r w:rsidRPr="007438D6">
      <w:rPr>
        <w:noProof/>
        <w:lang w:bidi="he-IL"/>
      </w:rPr>
      <w:drawing>
        <wp:anchor distT="0" distB="0" distL="114300" distR="114300" simplePos="0" relativeHeight="251659264" behindDoc="0" locked="0" layoutInCell="1" allowOverlap="1" wp14:anchorId="25E23137" wp14:editId="7186E0EC">
          <wp:simplePos x="0" y="0"/>
          <wp:positionH relativeFrom="column">
            <wp:posOffset>2105025</wp:posOffset>
          </wp:positionH>
          <wp:positionV relativeFrom="paragraph">
            <wp:posOffset>-74295</wp:posOffset>
          </wp:positionV>
          <wp:extent cx="1990725" cy="609600"/>
          <wp:effectExtent l="19050" t="0" r="9525" b="0"/>
          <wp:wrapNone/>
          <wp:docPr id="2" name="Picture 0" descr="boltlogo-noInAgncy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oltlogo-noInAgncy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990725" cy="6096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9477E2B" w14:textId="77777777" w:rsidR="00AA354A" w:rsidRDefault="0038662C">
    <w:pPr>
      <w:pStyle w:val="Heading1"/>
      <w:shd w:val="clear" w:color="auto" w:fill="auto"/>
      <w:ind w:firstLine="0"/>
      <w:jc w:val="right"/>
    </w:pPr>
    <w:r>
      <w:t xml:space="preserve">Change Management Request.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FF76C3"/>
    <w:multiLevelType w:val="hybridMultilevel"/>
    <w:tmpl w:val="E94455E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00B1DB3"/>
    <w:multiLevelType w:val="multilevel"/>
    <w:tmpl w:val="5E2672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32"/>
        </w:tabs>
        <w:ind w:left="432" w:hanging="432"/>
      </w:pPr>
      <w:rPr>
        <w:rFonts w:ascii="Verdana" w:hAnsi="Verdana" w:hint="default"/>
        <w:b w:val="0"/>
        <w:bCs/>
        <w:color w:val="000000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918"/>
        </w:tabs>
        <w:ind w:left="918" w:hanging="288"/>
      </w:pPr>
      <w:rPr>
        <w:rFonts w:ascii="Verdana" w:hAnsi="Verdana" w:hint="default"/>
        <w:b w:val="0"/>
        <w:bCs/>
        <w:i w:val="0"/>
        <w:color w:val="auto"/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1368" w:hanging="648"/>
      </w:pPr>
      <w:rPr>
        <w:rFonts w:ascii="Verdana" w:hAnsi="Verdana" w:hint="default"/>
        <w:b w:val="0"/>
        <w:bCs w:val="0"/>
        <w:color w:val="000000"/>
        <w:sz w:val="20"/>
        <w:szCs w:val="20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ascii="Verdana" w:hAnsi="Verdana" w:hint="default"/>
        <w:b w:val="0"/>
        <w:bCs/>
        <w:i w:val="0"/>
        <w:iCs w:val="0"/>
        <w:color w:val="auto"/>
        <w:sz w:val="20"/>
        <w:szCs w:val="20"/>
      </w:rPr>
    </w:lvl>
    <w:lvl w:ilvl="5">
      <w:start w:val="1"/>
      <w:numFmt w:val="bullet"/>
      <w:lvlText w:val=""/>
      <w:lvlJc w:val="left"/>
      <w:pPr>
        <w:tabs>
          <w:tab w:val="num" w:pos="3780"/>
        </w:tabs>
        <w:ind w:left="3636" w:hanging="936"/>
      </w:pPr>
      <w:rPr>
        <w:rFonts w:ascii="Symbol" w:hAnsi="Symbol" w:hint="default"/>
        <w:b w:val="0"/>
        <w:bCs w:val="0"/>
        <w:color w:val="auto"/>
        <w:sz w:val="20"/>
        <w:szCs w:val="18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  <w:b w:val="0"/>
        <w:bCs/>
        <w:color w:val="000000" w:themeColor="text1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  <w:color w:val="000000" w:themeColor="text1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" w15:restartNumberingAfterBreak="0">
    <w:nsid w:val="139322B8"/>
    <w:multiLevelType w:val="hybridMultilevel"/>
    <w:tmpl w:val="A20ACDA8"/>
    <w:lvl w:ilvl="0" w:tplc="3A46FF8A">
      <w:start w:val="1"/>
      <w:numFmt w:val="decimal"/>
      <w:lvlText w:val="%1."/>
      <w:lvlJc w:val="left"/>
      <w:pPr>
        <w:ind w:left="720" w:hanging="360"/>
      </w:pPr>
      <w:rPr>
        <w:rFonts w:asciiTheme="minorHAnsi" w:eastAsia="Times New Roman" w:hAnsiTheme="minorHAnsi" w:cstheme="minorHAnsi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C53137"/>
    <w:multiLevelType w:val="hybridMultilevel"/>
    <w:tmpl w:val="EA6E26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B75D99"/>
    <w:multiLevelType w:val="hybridMultilevel"/>
    <w:tmpl w:val="EA6E26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BD711A9"/>
    <w:multiLevelType w:val="multilevel"/>
    <w:tmpl w:val="507625B6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335"/>
        </w:tabs>
        <w:ind w:left="133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670"/>
        </w:tabs>
        <w:ind w:left="26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645"/>
        </w:tabs>
        <w:ind w:left="364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980"/>
        </w:tabs>
        <w:ind w:left="49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955"/>
        </w:tabs>
        <w:ind w:left="595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7290"/>
        </w:tabs>
        <w:ind w:left="72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8265"/>
        </w:tabs>
        <w:ind w:left="826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9600"/>
        </w:tabs>
        <w:ind w:left="9600" w:hanging="1800"/>
      </w:pPr>
      <w:rPr>
        <w:rFonts w:hint="default"/>
      </w:rPr>
    </w:lvl>
  </w:abstractNum>
  <w:abstractNum w:abstractNumId="6" w15:restartNumberingAfterBreak="0">
    <w:nsid w:val="2D5F400C"/>
    <w:multiLevelType w:val="hybridMultilevel"/>
    <w:tmpl w:val="AAD092B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FD54498"/>
    <w:multiLevelType w:val="hybridMultilevel"/>
    <w:tmpl w:val="BCE400C8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46B0222C">
      <w:start w:val="1"/>
      <w:numFmt w:val="bullet"/>
      <w:lvlText w:val=""/>
      <w:lvlJc w:val="left"/>
      <w:pPr>
        <w:tabs>
          <w:tab w:val="num" w:pos="1481"/>
        </w:tabs>
        <w:ind w:left="1481" w:hanging="360"/>
      </w:pPr>
      <w:rPr>
        <w:rFonts w:ascii="Wingdings" w:hAnsi="Wingdings" w:hint="default"/>
      </w:rPr>
    </w:lvl>
    <w:lvl w:ilvl="2" w:tplc="0409000F">
      <w:start w:val="1"/>
      <w:numFmt w:val="decimal"/>
      <w:lvlText w:val="%3."/>
      <w:lvlJc w:val="left"/>
      <w:pPr>
        <w:tabs>
          <w:tab w:val="num" w:pos="2381"/>
        </w:tabs>
        <w:ind w:left="2381" w:hanging="360"/>
      </w:pPr>
    </w:lvl>
    <w:lvl w:ilvl="3" w:tplc="0409000F">
      <w:start w:val="1"/>
      <w:numFmt w:val="decimal"/>
      <w:lvlText w:val="%4."/>
      <w:lvlJc w:val="left"/>
      <w:pPr>
        <w:tabs>
          <w:tab w:val="num" w:pos="2921"/>
        </w:tabs>
        <w:ind w:left="2921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41"/>
        </w:tabs>
        <w:ind w:left="3641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61"/>
        </w:tabs>
        <w:ind w:left="4361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81"/>
        </w:tabs>
        <w:ind w:left="5081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01"/>
        </w:tabs>
        <w:ind w:left="5801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21"/>
        </w:tabs>
        <w:ind w:left="6521" w:hanging="180"/>
      </w:pPr>
    </w:lvl>
  </w:abstractNum>
  <w:abstractNum w:abstractNumId="8" w15:restartNumberingAfterBreak="0">
    <w:nsid w:val="369C2BFC"/>
    <w:multiLevelType w:val="hybridMultilevel"/>
    <w:tmpl w:val="7CD4462A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 w15:restartNumberingAfterBreak="0">
    <w:nsid w:val="37E053AF"/>
    <w:multiLevelType w:val="hybridMultilevel"/>
    <w:tmpl w:val="5BF8BAF8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46B0222C">
      <w:start w:val="1"/>
      <w:numFmt w:val="bullet"/>
      <w:lvlText w:val=""/>
      <w:lvlJc w:val="left"/>
      <w:pPr>
        <w:tabs>
          <w:tab w:val="num" w:pos="1481"/>
        </w:tabs>
        <w:ind w:left="1481" w:hanging="360"/>
      </w:pPr>
      <w:rPr>
        <w:rFonts w:ascii="Wingdings" w:hAnsi="Wingdings" w:hint="default"/>
      </w:rPr>
    </w:lvl>
    <w:lvl w:ilvl="2" w:tplc="0409000F">
      <w:start w:val="1"/>
      <w:numFmt w:val="decimal"/>
      <w:lvlText w:val="%3."/>
      <w:lvlJc w:val="left"/>
      <w:pPr>
        <w:tabs>
          <w:tab w:val="num" w:pos="2381"/>
        </w:tabs>
        <w:ind w:left="2381" w:hanging="360"/>
      </w:pPr>
    </w:lvl>
    <w:lvl w:ilvl="3" w:tplc="0409000F">
      <w:start w:val="1"/>
      <w:numFmt w:val="decimal"/>
      <w:lvlText w:val="%4."/>
      <w:lvlJc w:val="left"/>
      <w:pPr>
        <w:tabs>
          <w:tab w:val="num" w:pos="2921"/>
        </w:tabs>
        <w:ind w:left="2921" w:hanging="360"/>
      </w:pPr>
    </w:lvl>
    <w:lvl w:ilvl="4" w:tplc="3CD05E0C">
      <w:start w:val="2"/>
      <w:numFmt w:val="lowerLetter"/>
      <w:lvlText w:val="%5."/>
      <w:lvlJc w:val="left"/>
      <w:pPr>
        <w:ind w:left="3641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61"/>
        </w:tabs>
        <w:ind w:left="4361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81"/>
        </w:tabs>
        <w:ind w:left="5081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01"/>
        </w:tabs>
        <w:ind w:left="5801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21"/>
        </w:tabs>
        <w:ind w:left="6521" w:hanging="180"/>
      </w:pPr>
    </w:lvl>
  </w:abstractNum>
  <w:abstractNum w:abstractNumId="10" w15:restartNumberingAfterBreak="0">
    <w:nsid w:val="386C4855"/>
    <w:multiLevelType w:val="hybridMultilevel"/>
    <w:tmpl w:val="354E7B24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1" w15:restartNumberingAfterBreak="0">
    <w:nsid w:val="40D43F22"/>
    <w:multiLevelType w:val="hybridMultilevel"/>
    <w:tmpl w:val="832C9184"/>
    <w:lvl w:ilvl="0" w:tplc="0409000F">
      <w:start w:val="1"/>
      <w:numFmt w:val="decimal"/>
      <w:lvlText w:val="%1."/>
      <w:lvlJc w:val="left"/>
      <w:pPr>
        <w:ind w:left="1170" w:hanging="360"/>
      </w:pPr>
    </w:lvl>
    <w:lvl w:ilvl="1" w:tplc="04090019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12" w15:restartNumberingAfterBreak="0">
    <w:nsid w:val="44123978"/>
    <w:multiLevelType w:val="hybridMultilevel"/>
    <w:tmpl w:val="167AC54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45B4592E"/>
    <w:multiLevelType w:val="multilevel"/>
    <w:tmpl w:val="1DF0E154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170"/>
        </w:tabs>
        <w:ind w:left="117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400"/>
        </w:tabs>
        <w:ind w:left="54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200"/>
        </w:tabs>
        <w:ind w:left="7200" w:hanging="1440"/>
      </w:pPr>
      <w:rPr>
        <w:rFonts w:hint="default"/>
      </w:rPr>
    </w:lvl>
  </w:abstractNum>
  <w:abstractNum w:abstractNumId="14" w15:restartNumberingAfterBreak="0">
    <w:nsid w:val="531F14D7"/>
    <w:multiLevelType w:val="hybridMultilevel"/>
    <w:tmpl w:val="4614EE60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5" w15:restartNumberingAfterBreak="0">
    <w:nsid w:val="6E267658"/>
    <w:multiLevelType w:val="hybridMultilevel"/>
    <w:tmpl w:val="BC269DA6"/>
    <w:lvl w:ilvl="0" w:tplc="B6C4EEA4">
      <w:start w:val="10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9"/>
  </w:num>
  <w:num w:numId="3">
    <w:abstractNumId w:val="12"/>
  </w:num>
  <w:num w:numId="4">
    <w:abstractNumId w:val="13"/>
  </w:num>
  <w:num w:numId="5">
    <w:abstractNumId w:val="10"/>
  </w:num>
  <w:num w:numId="6">
    <w:abstractNumId w:val="14"/>
  </w:num>
  <w:num w:numId="7">
    <w:abstractNumId w:val="5"/>
  </w:num>
  <w:num w:numId="8">
    <w:abstractNumId w:val="8"/>
  </w:num>
  <w:num w:numId="9">
    <w:abstractNumId w:val="7"/>
  </w:num>
  <w:num w:numId="10">
    <w:abstractNumId w:val="6"/>
  </w:num>
  <w:num w:numId="11">
    <w:abstractNumId w:val="11"/>
  </w:num>
  <w:num w:numId="12">
    <w:abstractNumId w:val="1"/>
  </w:num>
  <w:num w:numId="13">
    <w:abstractNumId w:val="15"/>
  </w:num>
  <w:num w:numId="14">
    <w:abstractNumId w:val="2"/>
  </w:num>
  <w:num w:numId="15">
    <w:abstractNumId w:val="3"/>
  </w:num>
  <w:num w:numId="16">
    <w:abstractNumId w:val="4"/>
  </w:num>
  <w:num w:numId="1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rMwNTOxsDS1NDS2NDJQ0lEKTi0uzszPAykwrAUATLbZzywAAAA="/>
  </w:docVars>
  <w:rsids>
    <w:rsidRoot w:val="007438D6"/>
    <w:rsid w:val="00000830"/>
    <w:rsid w:val="00000FF1"/>
    <w:rsid w:val="000020D3"/>
    <w:rsid w:val="00005673"/>
    <w:rsid w:val="00005897"/>
    <w:rsid w:val="000078D0"/>
    <w:rsid w:val="000118F3"/>
    <w:rsid w:val="00012286"/>
    <w:rsid w:val="00016B3F"/>
    <w:rsid w:val="00016C1C"/>
    <w:rsid w:val="000173EA"/>
    <w:rsid w:val="000175CC"/>
    <w:rsid w:val="00017642"/>
    <w:rsid w:val="00021ABA"/>
    <w:rsid w:val="000220F0"/>
    <w:rsid w:val="0002305A"/>
    <w:rsid w:val="000246C8"/>
    <w:rsid w:val="000266DD"/>
    <w:rsid w:val="0003194B"/>
    <w:rsid w:val="00033C64"/>
    <w:rsid w:val="0003652A"/>
    <w:rsid w:val="000365EB"/>
    <w:rsid w:val="00036EBA"/>
    <w:rsid w:val="0004025B"/>
    <w:rsid w:val="000411A6"/>
    <w:rsid w:val="00041C83"/>
    <w:rsid w:val="00041E48"/>
    <w:rsid w:val="00042667"/>
    <w:rsid w:val="0004275A"/>
    <w:rsid w:val="0004629E"/>
    <w:rsid w:val="00053A6D"/>
    <w:rsid w:val="000558B4"/>
    <w:rsid w:val="00062276"/>
    <w:rsid w:val="00063F20"/>
    <w:rsid w:val="00064310"/>
    <w:rsid w:val="000662B7"/>
    <w:rsid w:val="000702AB"/>
    <w:rsid w:val="0007235F"/>
    <w:rsid w:val="0007400D"/>
    <w:rsid w:val="00074301"/>
    <w:rsid w:val="000748BB"/>
    <w:rsid w:val="0007529B"/>
    <w:rsid w:val="00075782"/>
    <w:rsid w:val="00075D02"/>
    <w:rsid w:val="00077C5B"/>
    <w:rsid w:val="00080522"/>
    <w:rsid w:val="0008058E"/>
    <w:rsid w:val="00080909"/>
    <w:rsid w:val="00080D57"/>
    <w:rsid w:val="000840A8"/>
    <w:rsid w:val="000950F5"/>
    <w:rsid w:val="0009538B"/>
    <w:rsid w:val="00095A5F"/>
    <w:rsid w:val="00097AA5"/>
    <w:rsid w:val="000A3AD4"/>
    <w:rsid w:val="000A67ED"/>
    <w:rsid w:val="000A7B9D"/>
    <w:rsid w:val="000A7FCB"/>
    <w:rsid w:val="000B1BBB"/>
    <w:rsid w:val="000B2CB3"/>
    <w:rsid w:val="000B4719"/>
    <w:rsid w:val="000B5034"/>
    <w:rsid w:val="000B5E9F"/>
    <w:rsid w:val="000C225D"/>
    <w:rsid w:val="000C5D9A"/>
    <w:rsid w:val="000C7587"/>
    <w:rsid w:val="000C782B"/>
    <w:rsid w:val="000D04BD"/>
    <w:rsid w:val="000D0C8B"/>
    <w:rsid w:val="000D1964"/>
    <w:rsid w:val="000D4BDD"/>
    <w:rsid w:val="000D6CFA"/>
    <w:rsid w:val="000E1907"/>
    <w:rsid w:val="000E44F0"/>
    <w:rsid w:val="000E56FB"/>
    <w:rsid w:val="000E7CD0"/>
    <w:rsid w:val="000F15E6"/>
    <w:rsid w:val="000F16D0"/>
    <w:rsid w:val="000F274F"/>
    <w:rsid w:val="000F41E5"/>
    <w:rsid w:val="000F5293"/>
    <w:rsid w:val="000F7246"/>
    <w:rsid w:val="000F747C"/>
    <w:rsid w:val="000F7B63"/>
    <w:rsid w:val="000F7D83"/>
    <w:rsid w:val="001013CD"/>
    <w:rsid w:val="001032AA"/>
    <w:rsid w:val="001048C3"/>
    <w:rsid w:val="00106595"/>
    <w:rsid w:val="0010693F"/>
    <w:rsid w:val="0010763A"/>
    <w:rsid w:val="00112147"/>
    <w:rsid w:val="00113334"/>
    <w:rsid w:val="0011361D"/>
    <w:rsid w:val="00114C57"/>
    <w:rsid w:val="00120CD5"/>
    <w:rsid w:val="00121169"/>
    <w:rsid w:val="00122EC9"/>
    <w:rsid w:val="00125247"/>
    <w:rsid w:val="0012529A"/>
    <w:rsid w:val="00125FFF"/>
    <w:rsid w:val="0012633C"/>
    <w:rsid w:val="00131B3A"/>
    <w:rsid w:val="001334E9"/>
    <w:rsid w:val="00136979"/>
    <w:rsid w:val="00141BA3"/>
    <w:rsid w:val="001451E6"/>
    <w:rsid w:val="00146431"/>
    <w:rsid w:val="00147F55"/>
    <w:rsid w:val="00150A80"/>
    <w:rsid w:val="00151DF2"/>
    <w:rsid w:val="00152049"/>
    <w:rsid w:val="00153A1A"/>
    <w:rsid w:val="00153E2C"/>
    <w:rsid w:val="00154162"/>
    <w:rsid w:val="001545CA"/>
    <w:rsid w:val="00156C76"/>
    <w:rsid w:val="001607B5"/>
    <w:rsid w:val="00160E4E"/>
    <w:rsid w:val="001620D1"/>
    <w:rsid w:val="00162EFD"/>
    <w:rsid w:val="00163D4D"/>
    <w:rsid w:val="00170856"/>
    <w:rsid w:val="00170C4F"/>
    <w:rsid w:val="0017109F"/>
    <w:rsid w:val="0017293D"/>
    <w:rsid w:val="00175EEB"/>
    <w:rsid w:val="00181B18"/>
    <w:rsid w:val="00182B80"/>
    <w:rsid w:val="00182EEE"/>
    <w:rsid w:val="00182EF7"/>
    <w:rsid w:val="00182FC3"/>
    <w:rsid w:val="00184D88"/>
    <w:rsid w:val="00187385"/>
    <w:rsid w:val="001874BE"/>
    <w:rsid w:val="00190175"/>
    <w:rsid w:val="001901D3"/>
    <w:rsid w:val="001909D6"/>
    <w:rsid w:val="00191593"/>
    <w:rsid w:val="0019257E"/>
    <w:rsid w:val="00192C8C"/>
    <w:rsid w:val="00193A49"/>
    <w:rsid w:val="00193D15"/>
    <w:rsid w:val="00194A3B"/>
    <w:rsid w:val="00194B3A"/>
    <w:rsid w:val="001963C1"/>
    <w:rsid w:val="001971D3"/>
    <w:rsid w:val="001A37CC"/>
    <w:rsid w:val="001A4C32"/>
    <w:rsid w:val="001A788E"/>
    <w:rsid w:val="001B19EA"/>
    <w:rsid w:val="001B2F07"/>
    <w:rsid w:val="001B724B"/>
    <w:rsid w:val="001C141B"/>
    <w:rsid w:val="001C1EA0"/>
    <w:rsid w:val="001C36AF"/>
    <w:rsid w:val="001C5068"/>
    <w:rsid w:val="001C5633"/>
    <w:rsid w:val="001C7E75"/>
    <w:rsid w:val="001D09CE"/>
    <w:rsid w:val="001D0FC0"/>
    <w:rsid w:val="001D1F73"/>
    <w:rsid w:val="001D2C60"/>
    <w:rsid w:val="001D3DB9"/>
    <w:rsid w:val="001D4CC8"/>
    <w:rsid w:val="001D4F1D"/>
    <w:rsid w:val="001D5785"/>
    <w:rsid w:val="001D5A99"/>
    <w:rsid w:val="001D77FA"/>
    <w:rsid w:val="001E0A16"/>
    <w:rsid w:val="001E2698"/>
    <w:rsid w:val="001E4F3C"/>
    <w:rsid w:val="001E6DB6"/>
    <w:rsid w:val="001F1AC2"/>
    <w:rsid w:val="001F3FC9"/>
    <w:rsid w:val="001F5BEF"/>
    <w:rsid w:val="001F7EA8"/>
    <w:rsid w:val="0020179E"/>
    <w:rsid w:val="00204A15"/>
    <w:rsid w:val="00206F2A"/>
    <w:rsid w:val="0021165E"/>
    <w:rsid w:val="00211D4C"/>
    <w:rsid w:val="00211F25"/>
    <w:rsid w:val="00212DEB"/>
    <w:rsid w:val="00213B1A"/>
    <w:rsid w:val="002145DD"/>
    <w:rsid w:val="00215409"/>
    <w:rsid w:val="00222AA8"/>
    <w:rsid w:val="00223297"/>
    <w:rsid w:val="002258E3"/>
    <w:rsid w:val="0022700D"/>
    <w:rsid w:val="00235611"/>
    <w:rsid w:val="002408DC"/>
    <w:rsid w:val="002410C2"/>
    <w:rsid w:val="002420AD"/>
    <w:rsid w:val="0024292E"/>
    <w:rsid w:val="002438AE"/>
    <w:rsid w:val="00243AE0"/>
    <w:rsid w:val="00243B7E"/>
    <w:rsid w:val="0024560D"/>
    <w:rsid w:val="00245CC9"/>
    <w:rsid w:val="00252E37"/>
    <w:rsid w:val="00253573"/>
    <w:rsid w:val="00253AB4"/>
    <w:rsid w:val="00254169"/>
    <w:rsid w:val="00254362"/>
    <w:rsid w:val="00257784"/>
    <w:rsid w:val="002603D6"/>
    <w:rsid w:val="00264F28"/>
    <w:rsid w:val="002651DB"/>
    <w:rsid w:val="00270673"/>
    <w:rsid w:val="0027258F"/>
    <w:rsid w:val="00274562"/>
    <w:rsid w:val="00274C4B"/>
    <w:rsid w:val="00281E82"/>
    <w:rsid w:val="00283624"/>
    <w:rsid w:val="002858A1"/>
    <w:rsid w:val="00286102"/>
    <w:rsid w:val="002871E0"/>
    <w:rsid w:val="002905B4"/>
    <w:rsid w:val="00290CE4"/>
    <w:rsid w:val="0029362D"/>
    <w:rsid w:val="00293D56"/>
    <w:rsid w:val="00293EA9"/>
    <w:rsid w:val="00293F49"/>
    <w:rsid w:val="00295AA9"/>
    <w:rsid w:val="0029617F"/>
    <w:rsid w:val="00297AC3"/>
    <w:rsid w:val="00297F74"/>
    <w:rsid w:val="002A21FE"/>
    <w:rsid w:val="002A285F"/>
    <w:rsid w:val="002A42FB"/>
    <w:rsid w:val="002A579E"/>
    <w:rsid w:val="002A6FE0"/>
    <w:rsid w:val="002A7680"/>
    <w:rsid w:val="002B0F3B"/>
    <w:rsid w:val="002B175F"/>
    <w:rsid w:val="002B1AEF"/>
    <w:rsid w:val="002B3EF4"/>
    <w:rsid w:val="002B6E28"/>
    <w:rsid w:val="002B6EC6"/>
    <w:rsid w:val="002B7003"/>
    <w:rsid w:val="002B7805"/>
    <w:rsid w:val="002C1104"/>
    <w:rsid w:val="002C1D79"/>
    <w:rsid w:val="002C4EBF"/>
    <w:rsid w:val="002C7154"/>
    <w:rsid w:val="002D194F"/>
    <w:rsid w:val="002D3813"/>
    <w:rsid w:val="002D4914"/>
    <w:rsid w:val="002D7CED"/>
    <w:rsid w:val="002D7D70"/>
    <w:rsid w:val="002E0EE0"/>
    <w:rsid w:val="002E10E5"/>
    <w:rsid w:val="002E3225"/>
    <w:rsid w:val="002E3EE5"/>
    <w:rsid w:val="002E48DD"/>
    <w:rsid w:val="002E7B77"/>
    <w:rsid w:val="002F18A6"/>
    <w:rsid w:val="002F25D4"/>
    <w:rsid w:val="002F3BB9"/>
    <w:rsid w:val="002F474D"/>
    <w:rsid w:val="00300B37"/>
    <w:rsid w:val="00304EE4"/>
    <w:rsid w:val="0030672B"/>
    <w:rsid w:val="00314643"/>
    <w:rsid w:val="00315919"/>
    <w:rsid w:val="003167B8"/>
    <w:rsid w:val="003174E2"/>
    <w:rsid w:val="0032030C"/>
    <w:rsid w:val="00320B02"/>
    <w:rsid w:val="00323AD0"/>
    <w:rsid w:val="003342A9"/>
    <w:rsid w:val="003355AD"/>
    <w:rsid w:val="00336797"/>
    <w:rsid w:val="00336DF7"/>
    <w:rsid w:val="00340A06"/>
    <w:rsid w:val="003414F2"/>
    <w:rsid w:val="00341B15"/>
    <w:rsid w:val="00344BBC"/>
    <w:rsid w:val="00344BCF"/>
    <w:rsid w:val="00346668"/>
    <w:rsid w:val="00346B49"/>
    <w:rsid w:val="003470D1"/>
    <w:rsid w:val="00350228"/>
    <w:rsid w:val="003529DD"/>
    <w:rsid w:val="00352D83"/>
    <w:rsid w:val="00355CEC"/>
    <w:rsid w:val="00356648"/>
    <w:rsid w:val="003572DD"/>
    <w:rsid w:val="00361BB0"/>
    <w:rsid w:val="003633C3"/>
    <w:rsid w:val="003665C7"/>
    <w:rsid w:val="003710A1"/>
    <w:rsid w:val="003723DD"/>
    <w:rsid w:val="00373281"/>
    <w:rsid w:val="00374FEF"/>
    <w:rsid w:val="0037582F"/>
    <w:rsid w:val="003779A8"/>
    <w:rsid w:val="0038003B"/>
    <w:rsid w:val="00384A47"/>
    <w:rsid w:val="00385356"/>
    <w:rsid w:val="0038662C"/>
    <w:rsid w:val="003903F1"/>
    <w:rsid w:val="00391927"/>
    <w:rsid w:val="00392C60"/>
    <w:rsid w:val="00394612"/>
    <w:rsid w:val="00395BF0"/>
    <w:rsid w:val="00396146"/>
    <w:rsid w:val="00396563"/>
    <w:rsid w:val="00397101"/>
    <w:rsid w:val="00397EEB"/>
    <w:rsid w:val="003A0237"/>
    <w:rsid w:val="003A0ED2"/>
    <w:rsid w:val="003A1D5D"/>
    <w:rsid w:val="003A25D5"/>
    <w:rsid w:val="003A5C03"/>
    <w:rsid w:val="003A6607"/>
    <w:rsid w:val="003A6CF7"/>
    <w:rsid w:val="003A7E09"/>
    <w:rsid w:val="003B126B"/>
    <w:rsid w:val="003B22E2"/>
    <w:rsid w:val="003B3547"/>
    <w:rsid w:val="003B6480"/>
    <w:rsid w:val="003C0755"/>
    <w:rsid w:val="003C2D28"/>
    <w:rsid w:val="003C2FFF"/>
    <w:rsid w:val="003C566C"/>
    <w:rsid w:val="003C6A61"/>
    <w:rsid w:val="003D0A7E"/>
    <w:rsid w:val="003D181C"/>
    <w:rsid w:val="003D3170"/>
    <w:rsid w:val="003E2E38"/>
    <w:rsid w:val="003E4C4F"/>
    <w:rsid w:val="003E6F0A"/>
    <w:rsid w:val="003F014E"/>
    <w:rsid w:val="003F04C0"/>
    <w:rsid w:val="003F5595"/>
    <w:rsid w:val="003F59BE"/>
    <w:rsid w:val="003F6653"/>
    <w:rsid w:val="003F71B7"/>
    <w:rsid w:val="00405075"/>
    <w:rsid w:val="004052D3"/>
    <w:rsid w:val="00407A18"/>
    <w:rsid w:val="00407AAA"/>
    <w:rsid w:val="00411701"/>
    <w:rsid w:val="00412F35"/>
    <w:rsid w:val="004148A3"/>
    <w:rsid w:val="004153D8"/>
    <w:rsid w:val="00415DA2"/>
    <w:rsid w:val="00415F4D"/>
    <w:rsid w:val="00417A30"/>
    <w:rsid w:val="004200F7"/>
    <w:rsid w:val="00422B80"/>
    <w:rsid w:val="004240B2"/>
    <w:rsid w:val="004247AB"/>
    <w:rsid w:val="00430C20"/>
    <w:rsid w:val="00434927"/>
    <w:rsid w:val="00434C82"/>
    <w:rsid w:val="00435C5D"/>
    <w:rsid w:val="00436A2A"/>
    <w:rsid w:val="00441690"/>
    <w:rsid w:val="0044189B"/>
    <w:rsid w:val="00443952"/>
    <w:rsid w:val="004452C6"/>
    <w:rsid w:val="004465F3"/>
    <w:rsid w:val="00447857"/>
    <w:rsid w:val="00447AD1"/>
    <w:rsid w:val="004502D7"/>
    <w:rsid w:val="0045306F"/>
    <w:rsid w:val="00453207"/>
    <w:rsid w:val="004550A0"/>
    <w:rsid w:val="004562F3"/>
    <w:rsid w:val="00456F8C"/>
    <w:rsid w:val="00457174"/>
    <w:rsid w:val="004601C7"/>
    <w:rsid w:val="00460215"/>
    <w:rsid w:val="00462B1E"/>
    <w:rsid w:val="00463857"/>
    <w:rsid w:val="00463F50"/>
    <w:rsid w:val="004649F4"/>
    <w:rsid w:val="00465059"/>
    <w:rsid w:val="00465675"/>
    <w:rsid w:val="00466787"/>
    <w:rsid w:val="00466D76"/>
    <w:rsid w:val="004708EF"/>
    <w:rsid w:val="00472680"/>
    <w:rsid w:val="00472C01"/>
    <w:rsid w:val="00472DF7"/>
    <w:rsid w:val="00473242"/>
    <w:rsid w:val="0047369F"/>
    <w:rsid w:val="00474563"/>
    <w:rsid w:val="00475FD9"/>
    <w:rsid w:val="004763AC"/>
    <w:rsid w:val="0048120E"/>
    <w:rsid w:val="00481993"/>
    <w:rsid w:val="00481DAA"/>
    <w:rsid w:val="00482724"/>
    <w:rsid w:val="004831F2"/>
    <w:rsid w:val="00490198"/>
    <w:rsid w:val="004915F2"/>
    <w:rsid w:val="00495276"/>
    <w:rsid w:val="00497A4C"/>
    <w:rsid w:val="00497CCC"/>
    <w:rsid w:val="00497FD6"/>
    <w:rsid w:val="004A0493"/>
    <w:rsid w:val="004A0D2B"/>
    <w:rsid w:val="004A173D"/>
    <w:rsid w:val="004A18B5"/>
    <w:rsid w:val="004A1BAE"/>
    <w:rsid w:val="004A1DD5"/>
    <w:rsid w:val="004A2E46"/>
    <w:rsid w:val="004A3FE5"/>
    <w:rsid w:val="004B2275"/>
    <w:rsid w:val="004B2CB8"/>
    <w:rsid w:val="004B57A0"/>
    <w:rsid w:val="004B6D80"/>
    <w:rsid w:val="004C0794"/>
    <w:rsid w:val="004C1A8A"/>
    <w:rsid w:val="004C478C"/>
    <w:rsid w:val="004D104F"/>
    <w:rsid w:val="004D2D91"/>
    <w:rsid w:val="004D2E5A"/>
    <w:rsid w:val="004D32FF"/>
    <w:rsid w:val="004D583E"/>
    <w:rsid w:val="004D742A"/>
    <w:rsid w:val="004D7477"/>
    <w:rsid w:val="004D7BC8"/>
    <w:rsid w:val="004E036B"/>
    <w:rsid w:val="004E068B"/>
    <w:rsid w:val="004F14AA"/>
    <w:rsid w:val="004F25DA"/>
    <w:rsid w:val="004F3862"/>
    <w:rsid w:val="004F6743"/>
    <w:rsid w:val="004F6D92"/>
    <w:rsid w:val="0050086A"/>
    <w:rsid w:val="00502341"/>
    <w:rsid w:val="00505230"/>
    <w:rsid w:val="0050787A"/>
    <w:rsid w:val="00512479"/>
    <w:rsid w:val="00514728"/>
    <w:rsid w:val="00515304"/>
    <w:rsid w:val="00517BAE"/>
    <w:rsid w:val="00522799"/>
    <w:rsid w:val="005238AF"/>
    <w:rsid w:val="00523E7C"/>
    <w:rsid w:val="00524745"/>
    <w:rsid w:val="00525BBA"/>
    <w:rsid w:val="00526D3B"/>
    <w:rsid w:val="00531042"/>
    <w:rsid w:val="005328E1"/>
    <w:rsid w:val="00535C48"/>
    <w:rsid w:val="00537A48"/>
    <w:rsid w:val="00541802"/>
    <w:rsid w:val="00542C19"/>
    <w:rsid w:val="0054480B"/>
    <w:rsid w:val="00544D69"/>
    <w:rsid w:val="00545875"/>
    <w:rsid w:val="005500D3"/>
    <w:rsid w:val="00554BB1"/>
    <w:rsid w:val="00561DFE"/>
    <w:rsid w:val="005674F0"/>
    <w:rsid w:val="005717A1"/>
    <w:rsid w:val="00574BA3"/>
    <w:rsid w:val="005751E4"/>
    <w:rsid w:val="00581EFB"/>
    <w:rsid w:val="00585137"/>
    <w:rsid w:val="0058680D"/>
    <w:rsid w:val="00586A17"/>
    <w:rsid w:val="00586A8A"/>
    <w:rsid w:val="00587BE4"/>
    <w:rsid w:val="00591C92"/>
    <w:rsid w:val="00592849"/>
    <w:rsid w:val="00592C78"/>
    <w:rsid w:val="00593600"/>
    <w:rsid w:val="00594307"/>
    <w:rsid w:val="0059492D"/>
    <w:rsid w:val="00595013"/>
    <w:rsid w:val="00595910"/>
    <w:rsid w:val="00595D5A"/>
    <w:rsid w:val="00596E26"/>
    <w:rsid w:val="00597480"/>
    <w:rsid w:val="005A3262"/>
    <w:rsid w:val="005A344A"/>
    <w:rsid w:val="005A6DF0"/>
    <w:rsid w:val="005A741A"/>
    <w:rsid w:val="005B0364"/>
    <w:rsid w:val="005B09BC"/>
    <w:rsid w:val="005B1EA0"/>
    <w:rsid w:val="005B32D3"/>
    <w:rsid w:val="005B4BD1"/>
    <w:rsid w:val="005B53BC"/>
    <w:rsid w:val="005B5C47"/>
    <w:rsid w:val="005C2438"/>
    <w:rsid w:val="005C51D8"/>
    <w:rsid w:val="005C5978"/>
    <w:rsid w:val="005C79C1"/>
    <w:rsid w:val="005D082A"/>
    <w:rsid w:val="005D1578"/>
    <w:rsid w:val="005D3710"/>
    <w:rsid w:val="005D57D7"/>
    <w:rsid w:val="005D60A4"/>
    <w:rsid w:val="005D65F1"/>
    <w:rsid w:val="005E331D"/>
    <w:rsid w:val="005E35B6"/>
    <w:rsid w:val="005E3EA5"/>
    <w:rsid w:val="005E3F08"/>
    <w:rsid w:val="005E7A30"/>
    <w:rsid w:val="005F1033"/>
    <w:rsid w:val="005F118C"/>
    <w:rsid w:val="005F332D"/>
    <w:rsid w:val="005F3B87"/>
    <w:rsid w:val="005F580C"/>
    <w:rsid w:val="005F581B"/>
    <w:rsid w:val="005F7B29"/>
    <w:rsid w:val="00600251"/>
    <w:rsid w:val="00601223"/>
    <w:rsid w:val="0060273E"/>
    <w:rsid w:val="0060276D"/>
    <w:rsid w:val="00603EC5"/>
    <w:rsid w:val="00604434"/>
    <w:rsid w:val="006128B3"/>
    <w:rsid w:val="00612B41"/>
    <w:rsid w:val="00614C8E"/>
    <w:rsid w:val="00617278"/>
    <w:rsid w:val="00617DE2"/>
    <w:rsid w:val="00617F48"/>
    <w:rsid w:val="006203E0"/>
    <w:rsid w:val="00623060"/>
    <w:rsid w:val="006232D9"/>
    <w:rsid w:val="00626A55"/>
    <w:rsid w:val="00627FEC"/>
    <w:rsid w:val="00633E51"/>
    <w:rsid w:val="006348F5"/>
    <w:rsid w:val="00636185"/>
    <w:rsid w:val="00636E45"/>
    <w:rsid w:val="00641135"/>
    <w:rsid w:val="00642305"/>
    <w:rsid w:val="00642C73"/>
    <w:rsid w:val="00643AEE"/>
    <w:rsid w:val="00643ED0"/>
    <w:rsid w:val="006441A7"/>
    <w:rsid w:val="006517CD"/>
    <w:rsid w:val="00651A09"/>
    <w:rsid w:val="0065240B"/>
    <w:rsid w:val="0065751F"/>
    <w:rsid w:val="00663893"/>
    <w:rsid w:val="00667055"/>
    <w:rsid w:val="006707A9"/>
    <w:rsid w:val="00671E77"/>
    <w:rsid w:val="0067219E"/>
    <w:rsid w:val="00672FD4"/>
    <w:rsid w:val="0067355C"/>
    <w:rsid w:val="00673A85"/>
    <w:rsid w:val="00673EEA"/>
    <w:rsid w:val="00673EF8"/>
    <w:rsid w:val="00675E84"/>
    <w:rsid w:val="0068043C"/>
    <w:rsid w:val="00681CAD"/>
    <w:rsid w:val="006821C1"/>
    <w:rsid w:val="00686199"/>
    <w:rsid w:val="00692D1B"/>
    <w:rsid w:val="00695ECB"/>
    <w:rsid w:val="006A1D34"/>
    <w:rsid w:val="006A29C1"/>
    <w:rsid w:val="006A2EB0"/>
    <w:rsid w:val="006A7DE4"/>
    <w:rsid w:val="006B127E"/>
    <w:rsid w:val="006B34DA"/>
    <w:rsid w:val="006B6980"/>
    <w:rsid w:val="006C1497"/>
    <w:rsid w:val="006C269A"/>
    <w:rsid w:val="006C2759"/>
    <w:rsid w:val="006C38D7"/>
    <w:rsid w:val="006C418F"/>
    <w:rsid w:val="006C475E"/>
    <w:rsid w:val="006C4D6C"/>
    <w:rsid w:val="006C7F4F"/>
    <w:rsid w:val="006D0411"/>
    <w:rsid w:val="006D12FB"/>
    <w:rsid w:val="006D4E75"/>
    <w:rsid w:val="006D5EAA"/>
    <w:rsid w:val="006D7EEB"/>
    <w:rsid w:val="006E04E2"/>
    <w:rsid w:val="006E1A97"/>
    <w:rsid w:val="006E1EC6"/>
    <w:rsid w:val="006E2368"/>
    <w:rsid w:val="006E2684"/>
    <w:rsid w:val="006E2AC4"/>
    <w:rsid w:val="006E2CDB"/>
    <w:rsid w:val="006E3014"/>
    <w:rsid w:val="006E38B0"/>
    <w:rsid w:val="006E47AF"/>
    <w:rsid w:val="006F039D"/>
    <w:rsid w:val="006F1640"/>
    <w:rsid w:val="006F2AB8"/>
    <w:rsid w:val="006F3994"/>
    <w:rsid w:val="006F39F9"/>
    <w:rsid w:val="006F57FE"/>
    <w:rsid w:val="006F5F32"/>
    <w:rsid w:val="006F6AA8"/>
    <w:rsid w:val="006F79FF"/>
    <w:rsid w:val="007030B0"/>
    <w:rsid w:val="00703480"/>
    <w:rsid w:val="00703FFC"/>
    <w:rsid w:val="00705658"/>
    <w:rsid w:val="00707139"/>
    <w:rsid w:val="00710AAD"/>
    <w:rsid w:val="00712502"/>
    <w:rsid w:val="007130DD"/>
    <w:rsid w:val="00713467"/>
    <w:rsid w:val="00714DAA"/>
    <w:rsid w:val="007155BB"/>
    <w:rsid w:val="00720647"/>
    <w:rsid w:val="00722091"/>
    <w:rsid w:val="007223B2"/>
    <w:rsid w:val="007228F0"/>
    <w:rsid w:val="00723588"/>
    <w:rsid w:val="00724623"/>
    <w:rsid w:val="007276A0"/>
    <w:rsid w:val="0073147B"/>
    <w:rsid w:val="007318A1"/>
    <w:rsid w:val="0073470F"/>
    <w:rsid w:val="00734C4D"/>
    <w:rsid w:val="007368D7"/>
    <w:rsid w:val="00737746"/>
    <w:rsid w:val="00740398"/>
    <w:rsid w:val="0074139B"/>
    <w:rsid w:val="00742D83"/>
    <w:rsid w:val="007438D6"/>
    <w:rsid w:val="0074401A"/>
    <w:rsid w:val="00744414"/>
    <w:rsid w:val="007454E1"/>
    <w:rsid w:val="00750526"/>
    <w:rsid w:val="007518CD"/>
    <w:rsid w:val="0075248F"/>
    <w:rsid w:val="0075673E"/>
    <w:rsid w:val="00756B65"/>
    <w:rsid w:val="007575D7"/>
    <w:rsid w:val="00760222"/>
    <w:rsid w:val="00760739"/>
    <w:rsid w:val="007610EB"/>
    <w:rsid w:val="007616E9"/>
    <w:rsid w:val="00763C21"/>
    <w:rsid w:val="0076429C"/>
    <w:rsid w:val="0076639E"/>
    <w:rsid w:val="007668F4"/>
    <w:rsid w:val="00774B94"/>
    <w:rsid w:val="00775CD3"/>
    <w:rsid w:val="007768E0"/>
    <w:rsid w:val="00782144"/>
    <w:rsid w:val="00782D24"/>
    <w:rsid w:val="00786565"/>
    <w:rsid w:val="00786994"/>
    <w:rsid w:val="00786B8D"/>
    <w:rsid w:val="00790858"/>
    <w:rsid w:val="00792A39"/>
    <w:rsid w:val="00794782"/>
    <w:rsid w:val="007A088C"/>
    <w:rsid w:val="007A1D69"/>
    <w:rsid w:val="007A1F91"/>
    <w:rsid w:val="007A3480"/>
    <w:rsid w:val="007A581E"/>
    <w:rsid w:val="007A6AB4"/>
    <w:rsid w:val="007A7178"/>
    <w:rsid w:val="007B16AA"/>
    <w:rsid w:val="007B2339"/>
    <w:rsid w:val="007B23C6"/>
    <w:rsid w:val="007B4EA2"/>
    <w:rsid w:val="007B647F"/>
    <w:rsid w:val="007B7491"/>
    <w:rsid w:val="007C1524"/>
    <w:rsid w:val="007C1B34"/>
    <w:rsid w:val="007C483A"/>
    <w:rsid w:val="007D05C0"/>
    <w:rsid w:val="007D1478"/>
    <w:rsid w:val="007D2278"/>
    <w:rsid w:val="007D2C70"/>
    <w:rsid w:val="007D5457"/>
    <w:rsid w:val="007D7790"/>
    <w:rsid w:val="007D7E8B"/>
    <w:rsid w:val="007E0D2D"/>
    <w:rsid w:val="007E2DBE"/>
    <w:rsid w:val="007E414B"/>
    <w:rsid w:val="007E6465"/>
    <w:rsid w:val="007F1B78"/>
    <w:rsid w:val="007F2241"/>
    <w:rsid w:val="007F2F5B"/>
    <w:rsid w:val="007F3699"/>
    <w:rsid w:val="00802CAB"/>
    <w:rsid w:val="00804BCD"/>
    <w:rsid w:val="00807B9A"/>
    <w:rsid w:val="00807D7D"/>
    <w:rsid w:val="00807DC6"/>
    <w:rsid w:val="008109C2"/>
    <w:rsid w:val="00810A72"/>
    <w:rsid w:val="0081151B"/>
    <w:rsid w:val="008116A5"/>
    <w:rsid w:val="00812E81"/>
    <w:rsid w:val="00814FE2"/>
    <w:rsid w:val="00820CE0"/>
    <w:rsid w:val="008224A6"/>
    <w:rsid w:val="00822BBA"/>
    <w:rsid w:val="00823DA8"/>
    <w:rsid w:val="00826E64"/>
    <w:rsid w:val="0082775E"/>
    <w:rsid w:val="00830156"/>
    <w:rsid w:val="00830555"/>
    <w:rsid w:val="00830BB4"/>
    <w:rsid w:val="00830F7F"/>
    <w:rsid w:val="0083192C"/>
    <w:rsid w:val="00831D01"/>
    <w:rsid w:val="00832382"/>
    <w:rsid w:val="008326E3"/>
    <w:rsid w:val="00832CC5"/>
    <w:rsid w:val="00833B40"/>
    <w:rsid w:val="00833CDF"/>
    <w:rsid w:val="00840A3B"/>
    <w:rsid w:val="00840F82"/>
    <w:rsid w:val="00842C68"/>
    <w:rsid w:val="008434B4"/>
    <w:rsid w:val="008436F6"/>
    <w:rsid w:val="00844B29"/>
    <w:rsid w:val="00845BAD"/>
    <w:rsid w:val="008517B5"/>
    <w:rsid w:val="00853A51"/>
    <w:rsid w:val="00854F4A"/>
    <w:rsid w:val="0085501B"/>
    <w:rsid w:val="00855AAB"/>
    <w:rsid w:val="008578FB"/>
    <w:rsid w:val="00861944"/>
    <w:rsid w:val="00862069"/>
    <w:rsid w:val="008625EA"/>
    <w:rsid w:val="00864D1A"/>
    <w:rsid w:val="00864D27"/>
    <w:rsid w:val="00864FD2"/>
    <w:rsid w:val="00865ADF"/>
    <w:rsid w:val="00866F02"/>
    <w:rsid w:val="00872B7A"/>
    <w:rsid w:val="00872B91"/>
    <w:rsid w:val="0087328F"/>
    <w:rsid w:val="008744E5"/>
    <w:rsid w:val="00874AEF"/>
    <w:rsid w:val="00875C42"/>
    <w:rsid w:val="00877063"/>
    <w:rsid w:val="00877B54"/>
    <w:rsid w:val="00877CBE"/>
    <w:rsid w:val="008814B7"/>
    <w:rsid w:val="00885C79"/>
    <w:rsid w:val="00886D94"/>
    <w:rsid w:val="00891279"/>
    <w:rsid w:val="0089169B"/>
    <w:rsid w:val="0089269A"/>
    <w:rsid w:val="00893EF9"/>
    <w:rsid w:val="0089474C"/>
    <w:rsid w:val="008951F4"/>
    <w:rsid w:val="008976DD"/>
    <w:rsid w:val="008A11FF"/>
    <w:rsid w:val="008A2DFE"/>
    <w:rsid w:val="008A2E2B"/>
    <w:rsid w:val="008A5028"/>
    <w:rsid w:val="008A5618"/>
    <w:rsid w:val="008A60A9"/>
    <w:rsid w:val="008B2456"/>
    <w:rsid w:val="008B7FEB"/>
    <w:rsid w:val="008C16FF"/>
    <w:rsid w:val="008C2088"/>
    <w:rsid w:val="008C3CAF"/>
    <w:rsid w:val="008C41A5"/>
    <w:rsid w:val="008C65E5"/>
    <w:rsid w:val="008C6628"/>
    <w:rsid w:val="008C7A95"/>
    <w:rsid w:val="008C7F00"/>
    <w:rsid w:val="008D0280"/>
    <w:rsid w:val="008D0345"/>
    <w:rsid w:val="008D3E5A"/>
    <w:rsid w:val="008D4B5B"/>
    <w:rsid w:val="008D5281"/>
    <w:rsid w:val="008D6255"/>
    <w:rsid w:val="008D6365"/>
    <w:rsid w:val="008D6BA2"/>
    <w:rsid w:val="008D7B16"/>
    <w:rsid w:val="008E0110"/>
    <w:rsid w:val="008E1BED"/>
    <w:rsid w:val="008E1EBE"/>
    <w:rsid w:val="008E6BFC"/>
    <w:rsid w:val="008E70AE"/>
    <w:rsid w:val="008E73B0"/>
    <w:rsid w:val="008E754C"/>
    <w:rsid w:val="008F19FE"/>
    <w:rsid w:val="008F2EF8"/>
    <w:rsid w:val="008F3646"/>
    <w:rsid w:val="008F3A7A"/>
    <w:rsid w:val="00900787"/>
    <w:rsid w:val="0090444C"/>
    <w:rsid w:val="00910210"/>
    <w:rsid w:val="00915086"/>
    <w:rsid w:val="009177E0"/>
    <w:rsid w:val="0092231F"/>
    <w:rsid w:val="00922429"/>
    <w:rsid w:val="00923C3E"/>
    <w:rsid w:val="009250A4"/>
    <w:rsid w:val="00931E66"/>
    <w:rsid w:val="00934A4C"/>
    <w:rsid w:val="00935DCA"/>
    <w:rsid w:val="00937217"/>
    <w:rsid w:val="009373C8"/>
    <w:rsid w:val="00937C77"/>
    <w:rsid w:val="00940E8D"/>
    <w:rsid w:val="00943A0C"/>
    <w:rsid w:val="009453BF"/>
    <w:rsid w:val="009455D3"/>
    <w:rsid w:val="009461B8"/>
    <w:rsid w:val="00950E85"/>
    <w:rsid w:val="00950EBB"/>
    <w:rsid w:val="00953667"/>
    <w:rsid w:val="00955022"/>
    <w:rsid w:val="00955211"/>
    <w:rsid w:val="009552BB"/>
    <w:rsid w:val="00960B67"/>
    <w:rsid w:val="00963A91"/>
    <w:rsid w:val="00965D0E"/>
    <w:rsid w:val="00966999"/>
    <w:rsid w:val="00971ECA"/>
    <w:rsid w:val="009729CC"/>
    <w:rsid w:val="0097418B"/>
    <w:rsid w:val="00975380"/>
    <w:rsid w:val="00977544"/>
    <w:rsid w:val="00981AE4"/>
    <w:rsid w:val="0098331F"/>
    <w:rsid w:val="00984BF9"/>
    <w:rsid w:val="00986785"/>
    <w:rsid w:val="009905DE"/>
    <w:rsid w:val="009A3DB2"/>
    <w:rsid w:val="009A5E03"/>
    <w:rsid w:val="009A651E"/>
    <w:rsid w:val="009A680C"/>
    <w:rsid w:val="009A770F"/>
    <w:rsid w:val="009B0EDC"/>
    <w:rsid w:val="009B161F"/>
    <w:rsid w:val="009B3E28"/>
    <w:rsid w:val="009B4E81"/>
    <w:rsid w:val="009B6B6D"/>
    <w:rsid w:val="009B786E"/>
    <w:rsid w:val="009C0813"/>
    <w:rsid w:val="009C0867"/>
    <w:rsid w:val="009C0A3A"/>
    <w:rsid w:val="009C26D6"/>
    <w:rsid w:val="009C37F4"/>
    <w:rsid w:val="009C3F06"/>
    <w:rsid w:val="009C5A69"/>
    <w:rsid w:val="009C68E3"/>
    <w:rsid w:val="009C7862"/>
    <w:rsid w:val="009D0FFB"/>
    <w:rsid w:val="009D2968"/>
    <w:rsid w:val="009D2D78"/>
    <w:rsid w:val="009D7BFF"/>
    <w:rsid w:val="009E0FBE"/>
    <w:rsid w:val="009E34BE"/>
    <w:rsid w:val="009E5E1D"/>
    <w:rsid w:val="009E6BE2"/>
    <w:rsid w:val="009F1D0B"/>
    <w:rsid w:val="009F33F9"/>
    <w:rsid w:val="009F6723"/>
    <w:rsid w:val="009F67E1"/>
    <w:rsid w:val="00A007A7"/>
    <w:rsid w:val="00A02680"/>
    <w:rsid w:val="00A05BA9"/>
    <w:rsid w:val="00A05E34"/>
    <w:rsid w:val="00A06002"/>
    <w:rsid w:val="00A07511"/>
    <w:rsid w:val="00A10A39"/>
    <w:rsid w:val="00A140CF"/>
    <w:rsid w:val="00A14255"/>
    <w:rsid w:val="00A14711"/>
    <w:rsid w:val="00A14BE7"/>
    <w:rsid w:val="00A207F5"/>
    <w:rsid w:val="00A23788"/>
    <w:rsid w:val="00A24823"/>
    <w:rsid w:val="00A25397"/>
    <w:rsid w:val="00A25EF7"/>
    <w:rsid w:val="00A26CE7"/>
    <w:rsid w:val="00A26E9C"/>
    <w:rsid w:val="00A26F90"/>
    <w:rsid w:val="00A34886"/>
    <w:rsid w:val="00A35586"/>
    <w:rsid w:val="00A40B86"/>
    <w:rsid w:val="00A40C25"/>
    <w:rsid w:val="00A41A9F"/>
    <w:rsid w:val="00A44293"/>
    <w:rsid w:val="00A45F25"/>
    <w:rsid w:val="00A4659C"/>
    <w:rsid w:val="00A51124"/>
    <w:rsid w:val="00A5551F"/>
    <w:rsid w:val="00A566CA"/>
    <w:rsid w:val="00A56CDD"/>
    <w:rsid w:val="00A61609"/>
    <w:rsid w:val="00A62BFB"/>
    <w:rsid w:val="00A6300F"/>
    <w:rsid w:val="00A656EB"/>
    <w:rsid w:val="00A66167"/>
    <w:rsid w:val="00A664DF"/>
    <w:rsid w:val="00A714D6"/>
    <w:rsid w:val="00A7290E"/>
    <w:rsid w:val="00A744A4"/>
    <w:rsid w:val="00A74C55"/>
    <w:rsid w:val="00A75E3E"/>
    <w:rsid w:val="00A760D3"/>
    <w:rsid w:val="00A77F11"/>
    <w:rsid w:val="00A8318F"/>
    <w:rsid w:val="00A859AC"/>
    <w:rsid w:val="00A86228"/>
    <w:rsid w:val="00A871BC"/>
    <w:rsid w:val="00A914FB"/>
    <w:rsid w:val="00A938CB"/>
    <w:rsid w:val="00A952A5"/>
    <w:rsid w:val="00A96322"/>
    <w:rsid w:val="00A9792F"/>
    <w:rsid w:val="00AA06D0"/>
    <w:rsid w:val="00AA1BE4"/>
    <w:rsid w:val="00AA27ED"/>
    <w:rsid w:val="00AA3137"/>
    <w:rsid w:val="00AA4D65"/>
    <w:rsid w:val="00AB1D1B"/>
    <w:rsid w:val="00AB57B4"/>
    <w:rsid w:val="00AB5891"/>
    <w:rsid w:val="00AB5A75"/>
    <w:rsid w:val="00AB5E45"/>
    <w:rsid w:val="00AB651C"/>
    <w:rsid w:val="00AB7296"/>
    <w:rsid w:val="00AB748E"/>
    <w:rsid w:val="00AB74DB"/>
    <w:rsid w:val="00AB781D"/>
    <w:rsid w:val="00AC272F"/>
    <w:rsid w:val="00AC4676"/>
    <w:rsid w:val="00AC5A40"/>
    <w:rsid w:val="00AC6D35"/>
    <w:rsid w:val="00AC7E53"/>
    <w:rsid w:val="00AD286F"/>
    <w:rsid w:val="00AD3A8D"/>
    <w:rsid w:val="00AD45CF"/>
    <w:rsid w:val="00AD49B8"/>
    <w:rsid w:val="00AD5DDB"/>
    <w:rsid w:val="00AD6C48"/>
    <w:rsid w:val="00AD783D"/>
    <w:rsid w:val="00AE0334"/>
    <w:rsid w:val="00AE1C20"/>
    <w:rsid w:val="00AE4935"/>
    <w:rsid w:val="00AE765B"/>
    <w:rsid w:val="00AF3422"/>
    <w:rsid w:val="00AF4291"/>
    <w:rsid w:val="00AF6BC9"/>
    <w:rsid w:val="00B01904"/>
    <w:rsid w:val="00B0298C"/>
    <w:rsid w:val="00B0403E"/>
    <w:rsid w:val="00B0489C"/>
    <w:rsid w:val="00B05185"/>
    <w:rsid w:val="00B05285"/>
    <w:rsid w:val="00B058FF"/>
    <w:rsid w:val="00B07DCA"/>
    <w:rsid w:val="00B1395F"/>
    <w:rsid w:val="00B13D33"/>
    <w:rsid w:val="00B14CF8"/>
    <w:rsid w:val="00B15496"/>
    <w:rsid w:val="00B15E32"/>
    <w:rsid w:val="00B16E6B"/>
    <w:rsid w:val="00B20E07"/>
    <w:rsid w:val="00B212B0"/>
    <w:rsid w:val="00B213E5"/>
    <w:rsid w:val="00B21B78"/>
    <w:rsid w:val="00B21CE3"/>
    <w:rsid w:val="00B22828"/>
    <w:rsid w:val="00B23385"/>
    <w:rsid w:val="00B249E1"/>
    <w:rsid w:val="00B24D0E"/>
    <w:rsid w:val="00B257DC"/>
    <w:rsid w:val="00B25B1C"/>
    <w:rsid w:val="00B312EF"/>
    <w:rsid w:val="00B314C0"/>
    <w:rsid w:val="00B32789"/>
    <w:rsid w:val="00B32DE6"/>
    <w:rsid w:val="00B336A4"/>
    <w:rsid w:val="00B37D7B"/>
    <w:rsid w:val="00B37F77"/>
    <w:rsid w:val="00B40FCD"/>
    <w:rsid w:val="00B411BA"/>
    <w:rsid w:val="00B42968"/>
    <w:rsid w:val="00B44CC2"/>
    <w:rsid w:val="00B4523D"/>
    <w:rsid w:val="00B45715"/>
    <w:rsid w:val="00B4760B"/>
    <w:rsid w:val="00B52C07"/>
    <w:rsid w:val="00B54206"/>
    <w:rsid w:val="00B54E5E"/>
    <w:rsid w:val="00B556AF"/>
    <w:rsid w:val="00B56105"/>
    <w:rsid w:val="00B57924"/>
    <w:rsid w:val="00B60EAA"/>
    <w:rsid w:val="00B60FA5"/>
    <w:rsid w:val="00B65C8C"/>
    <w:rsid w:val="00B673AF"/>
    <w:rsid w:val="00B72799"/>
    <w:rsid w:val="00B742B1"/>
    <w:rsid w:val="00B75CFA"/>
    <w:rsid w:val="00B75FC6"/>
    <w:rsid w:val="00B772EB"/>
    <w:rsid w:val="00B77993"/>
    <w:rsid w:val="00B8053C"/>
    <w:rsid w:val="00B81984"/>
    <w:rsid w:val="00B81E30"/>
    <w:rsid w:val="00B82F3E"/>
    <w:rsid w:val="00B8674B"/>
    <w:rsid w:val="00B9015A"/>
    <w:rsid w:val="00B965C9"/>
    <w:rsid w:val="00B96E46"/>
    <w:rsid w:val="00B978AA"/>
    <w:rsid w:val="00B97A55"/>
    <w:rsid w:val="00BA08A0"/>
    <w:rsid w:val="00BA3DD8"/>
    <w:rsid w:val="00BA409F"/>
    <w:rsid w:val="00BA572D"/>
    <w:rsid w:val="00BA6BFB"/>
    <w:rsid w:val="00BA7018"/>
    <w:rsid w:val="00BB1184"/>
    <w:rsid w:val="00BB28A1"/>
    <w:rsid w:val="00BB3AE7"/>
    <w:rsid w:val="00BB3BC5"/>
    <w:rsid w:val="00BB427F"/>
    <w:rsid w:val="00BB4FFA"/>
    <w:rsid w:val="00BB68EF"/>
    <w:rsid w:val="00BB6B7C"/>
    <w:rsid w:val="00BB7632"/>
    <w:rsid w:val="00BC08B4"/>
    <w:rsid w:val="00BC36FC"/>
    <w:rsid w:val="00BC40F4"/>
    <w:rsid w:val="00BC7FE3"/>
    <w:rsid w:val="00BD01E4"/>
    <w:rsid w:val="00BD06E6"/>
    <w:rsid w:val="00BD189A"/>
    <w:rsid w:val="00BD19CF"/>
    <w:rsid w:val="00BD2083"/>
    <w:rsid w:val="00BD2615"/>
    <w:rsid w:val="00BD5346"/>
    <w:rsid w:val="00BD6100"/>
    <w:rsid w:val="00BD6259"/>
    <w:rsid w:val="00BE0E84"/>
    <w:rsid w:val="00BE25F1"/>
    <w:rsid w:val="00BE39F4"/>
    <w:rsid w:val="00BE710E"/>
    <w:rsid w:val="00BF149A"/>
    <w:rsid w:val="00BF1B1C"/>
    <w:rsid w:val="00BF1DEA"/>
    <w:rsid w:val="00BF2987"/>
    <w:rsid w:val="00BF460E"/>
    <w:rsid w:val="00BF5EBE"/>
    <w:rsid w:val="00BF68F9"/>
    <w:rsid w:val="00C00042"/>
    <w:rsid w:val="00C00E8D"/>
    <w:rsid w:val="00C00FCE"/>
    <w:rsid w:val="00C01107"/>
    <w:rsid w:val="00C034D0"/>
    <w:rsid w:val="00C05558"/>
    <w:rsid w:val="00C058BC"/>
    <w:rsid w:val="00C05C13"/>
    <w:rsid w:val="00C06A2C"/>
    <w:rsid w:val="00C07187"/>
    <w:rsid w:val="00C115D3"/>
    <w:rsid w:val="00C12220"/>
    <w:rsid w:val="00C12403"/>
    <w:rsid w:val="00C140C6"/>
    <w:rsid w:val="00C167ED"/>
    <w:rsid w:val="00C171BB"/>
    <w:rsid w:val="00C206A1"/>
    <w:rsid w:val="00C219C7"/>
    <w:rsid w:val="00C22B75"/>
    <w:rsid w:val="00C2376B"/>
    <w:rsid w:val="00C23FF3"/>
    <w:rsid w:val="00C276F4"/>
    <w:rsid w:val="00C27C36"/>
    <w:rsid w:val="00C27EED"/>
    <w:rsid w:val="00C314DE"/>
    <w:rsid w:val="00C3166D"/>
    <w:rsid w:val="00C322E7"/>
    <w:rsid w:val="00C32421"/>
    <w:rsid w:val="00C32546"/>
    <w:rsid w:val="00C32F1F"/>
    <w:rsid w:val="00C422FB"/>
    <w:rsid w:val="00C4251D"/>
    <w:rsid w:val="00C43D45"/>
    <w:rsid w:val="00C4401C"/>
    <w:rsid w:val="00C449A5"/>
    <w:rsid w:val="00C45036"/>
    <w:rsid w:val="00C46415"/>
    <w:rsid w:val="00C4757A"/>
    <w:rsid w:val="00C50ADB"/>
    <w:rsid w:val="00C50F41"/>
    <w:rsid w:val="00C5175A"/>
    <w:rsid w:val="00C527BD"/>
    <w:rsid w:val="00C5299F"/>
    <w:rsid w:val="00C55902"/>
    <w:rsid w:val="00C56C5F"/>
    <w:rsid w:val="00C62431"/>
    <w:rsid w:val="00C625E9"/>
    <w:rsid w:val="00C659B4"/>
    <w:rsid w:val="00C6706F"/>
    <w:rsid w:val="00C70AF7"/>
    <w:rsid w:val="00C7474A"/>
    <w:rsid w:val="00C749E3"/>
    <w:rsid w:val="00C758F5"/>
    <w:rsid w:val="00C77071"/>
    <w:rsid w:val="00C80CF7"/>
    <w:rsid w:val="00C829B1"/>
    <w:rsid w:val="00C82D73"/>
    <w:rsid w:val="00C86FD7"/>
    <w:rsid w:val="00C87DB7"/>
    <w:rsid w:val="00C94DE1"/>
    <w:rsid w:val="00C958EE"/>
    <w:rsid w:val="00C95C2B"/>
    <w:rsid w:val="00C95C68"/>
    <w:rsid w:val="00C9606A"/>
    <w:rsid w:val="00C965D5"/>
    <w:rsid w:val="00CA1BE4"/>
    <w:rsid w:val="00CA1EF8"/>
    <w:rsid w:val="00CA4D9E"/>
    <w:rsid w:val="00CA5DF0"/>
    <w:rsid w:val="00CB136A"/>
    <w:rsid w:val="00CB3CBB"/>
    <w:rsid w:val="00CB4963"/>
    <w:rsid w:val="00CB4E8E"/>
    <w:rsid w:val="00CC049B"/>
    <w:rsid w:val="00CC086F"/>
    <w:rsid w:val="00CC1A1A"/>
    <w:rsid w:val="00CC286C"/>
    <w:rsid w:val="00CC3501"/>
    <w:rsid w:val="00CC5131"/>
    <w:rsid w:val="00CC63C8"/>
    <w:rsid w:val="00CC7202"/>
    <w:rsid w:val="00CD424A"/>
    <w:rsid w:val="00CD6306"/>
    <w:rsid w:val="00CD78E4"/>
    <w:rsid w:val="00CE3822"/>
    <w:rsid w:val="00CE3E99"/>
    <w:rsid w:val="00CE4811"/>
    <w:rsid w:val="00CF28FA"/>
    <w:rsid w:val="00CF34F2"/>
    <w:rsid w:val="00CF3733"/>
    <w:rsid w:val="00CF437E"/>
    <w:rsid w:val="00CF6E18"/>
    <w:rsid w:val="00CF7ADB"/>
    <w:rsid w:val="00CF7BB9"/>
    <w:rsid w:val="00D001EB"/>
    <w:rsid w:val="00D02BA5"/>
    <w:rsid w:val="00D04070"/>
    <w:rsid w:val="00D04B3F"/>
    <w:rsid w:val="00D04E52"/>
    <w:rsid w:val="00D05CAA"/>
    <w:rsid w:val="00D05D35"/>
    <w:rsid w:val="00D05E5A"/>
    <w:rsid w:val="00D05F1D"/>
    <w:rsid w:val="00D05FF8"/>
    <w:rsid w:val="00D06923"/>
    <w:rsid w:val="00D10A01"/>
    <w:rsid w:val="00D13758"/>
    <w:rsid w:val="00D14B34"/>
    <w:rsid w:val="00D15D88"/>
    <w:rsid w:val="00D168ED"/>
    <w:rsid w:val="00D1749B"/>
    <w:rsid w:val="00D2031B"/>
    <w:rsid w:val="00D21516"/>
    <w:rsid w:val="00D21E75"/>
    <w:rsid w:val="00D23661"/>
    <w:rsid w:val="00D23C96"/>
    <w:rsid w:val="00D26BBD"/>
    <w:rsid w:val="00D30F8C"/>
    <w:rsid w:val="00D3217A"/>
    <w:rsid w:val="00D32EBB"/>
    <w:rsid w:val="00D3307F"/>
    <w:rsid w:val="00D340D4"/>
    <w:rsid w:val="00D41528"/>
    <w:rsid w:val="00D43DBA"/>
    <w:rsid w:val="00D4444F"/>
    <w:rsid w:val="00D44605"/>
    <w:rsid w:val="00D45A1A"/>
    <w:rsid w:val="00D46948"/>
    <w:rsid w:val="00D50071"/>
    <w:rsid w:val="00D51552"/>
    <w:rsid w:val="00D51816"/>
    <w:rsid w:val="00D5233D"/>
    <w:rsid w:val="00D54A0A"/>
    <w:rsid w:val="00D573CE"/>
    <w:rsid w:val="00D57465"/>
    <w:rsid w:val="00D57782"/>
    <w:rsid w:val="00D634B8"/>
    <w:rsid w:val="00D660E2"/>
    <w:rsid w:val="00D674C0"/>
    <w:rsid w:val="00D67CF7"/>
    <w:rsid w:val="00D717EA"/>
    <w:rsid w:val="00D72242"/>
    <w:rsid w:val="00D7265B"/>
    <w:rsid w:val="00D72F82"/>
    <w:rsid w:val="00D736FF"/>
    <w:rsid w:val="00D74E5E"/>
    <w:rsid w:val="00D80B8F"/>
    <w:rsid w:val="00D827AF"/>
    <w:rsid w:val="00D8420C"/>
    <w:rsid w:val="00D843C7"/>
    <w:rsid w:val="00D84F95"/>
    <w:rsid w:val="00D851A1"/>
    <w:rsid w:val="00D8634A"/>
    <w:rsid w:val="00D90803"/>
    <w:rsid w:val="00D93486"/>
    <w:rsid w:val="00D946F5"/>
    <w:rsid w:val="00D978E9"/>
    <w:rsid w:val="00D97A11"/>
    <w:rsid w:val="00DA2101"/>
    <w:rsid w:val="00DA2636"/>
    <w:rsid w:val="00DA44E4"/>
    <w:rsid w:val="00DA4CF0"/>
    <w:rsid w:val="00DA53B7"/>
    <w:rsid w:val="00DA7910"/>
    <w:rsid w:val="00DA7EFE"/>
    <w:rsid w:val="00DB0CA9"/>
    <w:rsid w:val="00DB665C"/>
    <w:rsid w:val="00DB747A"/>
    <w:rsid w:val="00DB7FA0"/>
    <w:rsid w:val="00DC0C2E"/>
    <w:rsid w:val="00DC0E98"/>
    <w:rsid w:val="00DC0F06"/>
    <w:rsid w:val="00DC334D"/>
    <w:rsid w:val="00DC5FE5"/>
    <w:rsid w:val="00DD1ABA"/>
    <w:rsid w:val="00DD1D05"/>
    <w:rsid w:val="00DD2053"/>
    <w:rsid w:val="00DD261D"/>
    <w:rsid w:val="00DD4711"/>
    <w:rsid w:val="00DD5B5D"/>
    <w:rsid w:val="00DD6CFD"/>
    <w:rsid w:val="00DE341E"/>
    <w:rsid w:val="00DE5DB5"/>
    <w:rsid w:val="00DE63DA"/>
    <w:rsid w:val="00DE6D6D"/>
    <w:rsid w:val="00DF40CF"/>
    <w:rsid w:val="00DF4912"/>
    <w:rsid w:val="00DF5028"/>
    <w:rsid w:val="00DF58EE"/>
    <w:rsid w:val="00DF6E5E"/>
    <w:rsid w:val="00E03B47"/>
    <w:rsid w:val="00E04588"/>
    <w:rsid w:val="00E046B2"/>
    <w:rsid w:val="00E107C1"/>
    <w:rsid w:val="00E11304"/>
    <w:rsid w:val="00E11C59"/>
    <w:rsid w:val="00E12951"/>
    <w:rsid w:val="00E130D2"/>
    <w:rsid w:val="00E13EB7"/>
    <w:rsid w:val="00E1430E"/>
    <w:rsid w:val="00E14E76"/>
    <w:rsid w:val="00E1569E"/>
    <w:rsid w:val="00E16FCB"/>
    <w:rsid w:val="00E17DC1"/>
    <w:rsid w:val="00E2073F"/>
    <w:rsid w:val="00E20A7A"/>
    <w:rsid w:val="00E20EE3"/>
    <w:rsid w:val="00E21B04"/>
    <w:rsid w:val="00E233BA"/>
    <w:rsid w:val="00E24676"/>
    <w:rsid w:val="00E2527D"/>
    <w:rsid w:val="00E25EDB"/>
    <w:rsid w:val="00E26D9E"/>
    <w:rsid w:val="00E27194"/>
    <w:rsid w:val="00E27334"/>
    <w:rsid w:val="00E3041E"/>
    <w:rsid w:val="00E31D41"/>
    <w:rsid w:val="00E34E20"/>
    <w:rsid w:val="00E356EE"/>
    <w:rsid w:val="00E3688B"/>
    <w:rsid w:val="00E4015D"/>
    <w:rsid w:val="00E41867"/>
    <w:rsid w:val="00E42189"/>
    <w:rsid w:val="00E42395"/>
    <w:rsid w:val="00E46917"/>
    <w:rsid w:val="00E46C25"/>
    <w:rsid w:val="00E47C68"/>
    <w:rsid w:val="00E543F3"/>
    <w:rsid w:val="00E54FCD"/>
    <w:rsid w:val="00E55C83"/>
    <w:rsid w:val="00E61EDC"/>
    <w:rsid w:val="00E671E4"/>
    <w:rsid w:val="00E67E4C"/>
    <w:rsid w:val="00E71FB8"/>
    <w:rsid w:val="00E73DE7"/>
    <w:rsid w:val="00E747B4"/>
    <w:rsid w:val="00E74C6B"/>
    <w:rsid w:val="00E77166"/>
    <w:rsid w:val="00E8104F"/>
    <w:rsid w:val="00E813E1"/>
    <w:rsid w:val="00E82186"/>
    <w:rsid w:val="00E82931"/>
    <w:rsid w:val="00E830F7"/>
    <w:rsid w:val="00E83999"/>
    <w:rsid w:val="00E84720"/>
    <w:rsid w:val="00E85387"/>
    <w:rsid w:val="00E9056E"/>
    <w:rsid w:val="00E906F8"/>
    <w:rsid w:val="00E9131C"/>
    <w:rsid w:val="00E91659"/>
    <w:rsid w:val="00E91F44"/>
    <w:rsid w:val="00E92BA5"/>
    <w:rsid w:val="00E933FF"/>
    <w:rsid w:val="00E9609B"/>
    <w:rsid w:val="00E961B6"/>
    <w:rsid w:val="00E9666E"/>
    <w:rsid w:val="00E9679A"/>
    <w:rsid w:val="00E9706C"/>
    <w:rsid w:val="00EA0319"/>
    <w:rsid w:val="00EA0555"/>
    <w:rsid w:val="00EA1D8E"/>
    <w:rsid w:val="00EA36C5"/>
    <w:rsid w:val="00EA46A7"/>
    <w:rsid w:val="00EA49B5"/>
    <w:rsid w:val="00EA4F6E"/>
    <w:rsid w:val="00EA66B4"/>
    <w:rsid w:val="00EA6834"/>
    <w:rsid w:val="00EA6E10"/>
    <w:rsid w:val="00EA74A4"/>
    <w:rsid w:val="00EB07D6"/>
    <w:rsid w:val="00EB131B"/>
    <w:rsid w:val="00EB27B5"/>
    <w:rsid w:val="00EB41F5"/>
    <w:rsid w:val="00EB5058"/>
    <w:rsid w:val="00EC0AAF"/>
    <w:rsid w:val="00EC2259"/>
    <w:rsid w:val="00EC237B"/>
    <w:rsid w:val="00EC23AE"/>
    <w:rsid w:val="00EC5817"/>
    <w:rsid w:val="00EC6259"/>
    <w:rsid w:val="00EC645E"/>
    <w:rsid w:val="00EC7849"/>
    <w:rsid w:val="00ED5033"/>
    <w:rsid w:val="00ED7066"/>
    <w:rsid w:val="00ED7525"/>
    <w:rsid w:val="00ED7A89"/>
    <w:rsid w:val="00EE0E85"/>
    <w:rsid w:val="00EE2EBD"/>
    <w:rsid w:val="00EE758D"/>
    <w:rsid w:val="00EF03B5"/>
    <w:rsid w:val="00EF2476"/>
    <w:rsid w:val="00EF3C6D"/>
    <w:rsid w:val="00EF4741"/>
    <w:rsid w:val="00EF60FB"/>
    <w:rsid w:val="00EF6FD7"/>
    <w:rsid w:val="00F036A0"/>
    <w:rsid w:val="00F04B5C"/>
    <w:rsid w:val="00F05672"/>
    <w:rsid w:val="00F067A6"/>
    <w:rsid w:val="00F0762A"/>
    <w:rsid w:val="00F11341"/>
    <w:rsid w:val="00F13A4D"/>
    <w:rsid w:val="00F16F27"/>
    <w:rsid w:val="00F17219"/>
    <w:rsid w:val="00F2498D"/>
    <w:rsid w:val="00F25466"/>
    <w:rsid w:val="00F26097"/>
    <w:rsid w:val="00F32127"/>
    <w:rsid w:val="00F33C65"/>
    <w:rsid w:val="00F35650"/>
    <w:rsid w:val="00F37B56"/>
    <w:rsid w:val="00F4049A"/>
    <w:rsid w:val="00F4328A"/>
    <w:rsid w:val="00F5065D"/>
    <w:rsid w:val="00F50ADB"/>
    <w:rsid w:val="00F5329A"/>
    <w:rsid w:val="00F5387E"/>
    <w:rsid w:val="00F53C93"/>
    <w:rsid w:val="00F54001"/>
    <w:rsid w:val="00F54300"/>
    <w:rsid w:val="00F55A2D"/>
    <w:rsid w:val="00F562E8"/>
    <w:rsid w:val="00F565E5"/>
    <w:rsid w:val="00F60258"/>
    <w:rsid w:val="00F603F0"/>
    <w:rsid w:val="00F61BCC"/>
    <w:rsid w:val="00F62316"/>
    <w:rsid w:val="00F64920"/>
    <w:rsid w:val="00F64A7D"/>
    <w:rsid w:val="00F71369"/>
    <w:rsid w:val="00F745C8"/>
    <w:rsid w:val="00F74AEB"/>
    <w:rsid w:val="00F75654"/>
    <w:rsid w:val="00F77052"/>
    <w:rsid w:val="00F80930"/>
    <w:rsid w:val="00F81C67"/>
    <w:rsid w:val="00F82C63"/>
    <w:rsid w:val="00F82D4F"/>
    <w:rsid w:val="00F836CB"/>
    <w:rsid w:val="00F8710D"/>
    <w:rsid w:val="00F93DB6"/>
    <w:rsid w:val="00F94183"/>
    <w:rsid w:val="00F964B2"/>
    <w:rsid w:val="00F97C70"/>
    <w:rsid w:val="00FA0C12"/>
    <w:rsid w:val="00FA4DB0"/>
    <w:rsid w:val="00FA6853"/>
    <w:rsid w:val="00FB0B31"/>
    <w:rsid w:val="00FB1A12"/>
    <w:rsid w:val="00FB23BC"/>
    <w:rsid w:val="00FB259A"/>
    <w:rsid w:val="00FB437E"/>
    <w:rsid w:val="00FB4C0A"/>
    <w:rsid w:val="00FB6536"/>
    <w:rsid w:val="00FC01BA"/>
    <w:rsid w:val="00FC0B95"/>
    <w:rsid w:val="00FC0DEF"/>
    <w:rsid w:val="00FC341B"/>
    <w:rsid w:val="00FC6546"/>
    <w:rsid w:val="00FC6B66"/>
    <w:rsid w:val="00FC732E"/>
    <w:rsid w:val="00FC7A66"/>
    <w:rsid w:val="00FD0FB0"/>
    <w:rsid w:val="00FD1960"/>
    <w:rsid w:val="00FD24BF"/>
    <w:rsid w:val="00FD3821"/>
    <w:rsid w:val="00FD5D6F"/>
    <w:rsid w:val="00FD63A4"/>
    <w:rsid w:val="00FD6A22"/>
    <w:rsid w:val="00FE11B4"/>
    <w:rsid w:val="00FE163B"/>
    <w:rsid w:val="00FE225A"/>
    <w:rsid w:val="00FE4BBD"/>
    <w:rsid w:val="00FE7C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C0DBD97"/>
  <w15:docId w15:val="{B7C0A7E5-7A98-433C-A309-F4A582490B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438D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bidi="ar-SA"/>
    </w:rPr>
  </w:style>
  <w:style w:type="paragraph" w:styleId="Heading1">
    <w:name w:val="heading 1"/>
    <w:basedOn w:val="Normal"/>
    <w:next w:val="BodyText"/>
    <w:link w:val="Heading1Char"/>
    <w:qFormat/>
    <w:rsid w:val="007438D6"/>
    <w:pPr>
      <w:keepNext/>
      <w:keepLines/>
      <w:shd w:val="pct10" w:color="auto" w:fill="auto"/>
      <w:spacing w:before="220" w:after="220" w:line="280" w:lineRule="atLeast"/>
      <w:ind w:firstLine="1080"/>
      <w:outlineLvl w:val="0"/>
    </w:pPr>
    <w:rPr>
      <w:rFonts w:ascii="Arial" w:hAnsi="Arial"/>
      <w:b/>
      <w:spacing w:val="-10"/>
      <w:kern w:val="28"/>
      <w:position w:val="6"/>
      <w:sz w:val="24"/>
    </w:rPr>
  </w:style>
  <w:style w:type="paragraph" w:styleId="Heading2">
    <w:name w:val="heading 2"/>
    <w:basedOn w:val="Normal"/>
    <w:next w:val="Normal"/>
    <w:link w:val="Heading2Char"/>
    <w:qFormat/>
    <w:rsid w:val="007438D6"/>
    <w:pPr>
      <w:keepNext/>
      <w:outlineLvl w:val="1"/>
    </w:pPr>
    <w:rPr>
      <w:b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7438D6"/>
    <w:rPr>
      <w:rFonts w:ascii="Arial" w:eastAsia="Times New Roman" w:hAnsi="Arial" w:cs="Times New Roman"/>
      <w:b/>
      <w:spacing w:val="-10"/>
      <w:kern w:val="28"/>
      <w:position w:val="6"/>
      <w:sz w:val="24"/>
      <w:szCs w:val="20"/>
      <w:shd w:val="pct10" w:color="auto" w:fill="auto"/>
      <w:lang w:bidi="ar-SA"/>
    </w:rPr>
  </w:style>
  <w:style w:type="character" w:customStyle="1" w:styleId="Heading2Char">
    <w:name w:val="Heading 2 Char"/>
    <w:basedOn w:val="DefaultParagraphFont"/>
    <w:link w:val="Heading2"/>
    <w:rsid w:val="007438D6"/>
    <w:rPr>
      <w:rFonts w:ascii="Times New Roman" w:eastAsia="Times New Roman" w:hAnsi="Times New Roman" w:cs="Times New Roman"/>
      <w:b/>
      <w:szCs w:val="20"/>
      <w:lang w:bidi="ar-SA"/>
    </w:rPr>
  </w:style>
  <w:style w:type="paragraph" w:styleId="Footer">
    <w:name w:val="footer"/>
    <w:basedOn w:val="Normal"/>
    <w:link w:val="FooterChar"/>
    <w:rsid w:val="007438D6"/>
    <w:pPr>
      <w:keepLines/>
      <w:tabs>
        <w:tab w:val="center" w:pos="4320"/>
        <w:tab w:val="right" w:pos="8640"/>
      </w:tabs>
    </w:pPr>
    <w:rPr>
      <w:rFonts w:ascii="Arial" w:hAnsi="Arial"/>
      <w:spacing w:val="-4"/>
    </w:rPr>
  </w:style>
  <w:style w:type="character" w:customStyle="1" w:styleId="FooterChar">
    <w:name w:val="Footer Char"/>
    <w:basedOn w:val="DefaultParagraphFont"/>
    <w:link w:val="Footer"/>
    <w:rsid w:val="007438D6"/>
    <w:rPr>
      <w:rFonts w:ascii="Arial" w:eastAsia="Times New Roman" w:hAnsi="Arial" w:cs="Times New Roman"/>
      <w:spacing w:val="-4"/>
      <w:sz w:val="20"/>
      <w:szCs w:val="20"/>
      <w:lang w:bidi="ar-SA"/>
    </w:rPr>
  </w:style>
  <w:style w:type="character" w:styleId="PageNumber">
    <w:name w:val="page number"/>
    <w:basedOn w:val="DefaultParagraphFont"/>
    <w:rsid w:val="007438D6"/>
  </w:style>
  <w:style w:type="paragraph" w:styleId="NormalWeb">
    <w:name w:val="Normal (Web)"/>
    <w:basedOn w:val="Normal"/>
    <w:rsid w:val="007438D6"/>
    <w:pPr>
      <w:spacing w:before="100" w:beforeAutospacing="1" w:after="100" w:afterAutospacing="1"/>
    </w:pPr>
    <w:rPr>
      <w:sz w:val="24"/>
      <w:szCs w:val="24"/>
      <w:lang w:bidi="he-IL"/>
    </w:rPr>
  </w:style>
  <w:style w:type="character" w:styleId="Strong">
    <w:name w:val="Strong"/>
    <w:basedOn w:val="DefaultParagraphFont"/>
    <w:qFormat/>
    <w:rsid w:val="007438D6"/>
    <w:rPr>
      <w:b/>
      <w:bCs/>
    </w:rPr>
  </w:style>
  <w:style w:type="paragraph" w:styleId="ListParagraph">
    <w:name w:val="List Paragraph"/>
    <w:basedOn w:val="Normal"/>
    <w:uiPriority w:val="34"/>
    <w:qFormat/>
    <w:rsid w:val="007438D6"/>
    <w:pPr>
      <w:ind w:left="720"/>
      <w:contextualSpacing/>
    </w:pPr>
  </w:style>
  <w:style w:type="paragraph" w:styleId="BodyText">
    <w:name w:val="Body Text"/>
    <w:basedOn w:val="Normal"/>
    <w:link w:val="BodyTextChar"/>
    <w:uiPriority w:val="99"/>
    <w:semiHidden/>
    <w:unhideWhenUsed/>
    <w:rsid w:val="007438D6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7438D6"/>
    <w:rPr>
      <w:rFonts w:ascii="Times New Roman" w:eastAsia="Times New Roman" w:hAnsi="Times New Roman" w:cs="Times New Roman"/>
      <w:sz w:val="20"/>
      <w:szCs w:val="20"/>
      <w:lang w:bidi="ar-SA"/>
    </w:rPr>
  </w:style>
  <w:style w:type="paragraph" w:styleId="Header">
    <w:name w:val="header"/>
    <w:basedOn w:val="Normal"/>
    <w:link w:val="HeaderChar"/>
    <w:uiPriority w:val="99"/>
    <w:semiHidden/>
    <w:unhideWhenUsed/>
    <w:rsid w:val="007438D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438D6"/>
    <w:rPr>
      <w:rFonts w:ascii="Times New Roman" w:eastAsia="Times New Roman" w:hAnsi="Times New Roman" w:cs="Times New Roman"/>
      <w:sz w:val="20"/>
      <w:szCs w:val="20"/>
      <w:lang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438D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438D6"/>
    <w:rPr>
      <w:rFonts w:ascii="Tahoma" w:eastAsia="Times New Roman" w:hAnsi="Tahoma" w:cs="Tahoma"/>
      <w:sz w:val="16"/>
      <w:szCs w:val="16"/>
      <w:lang w:bidi="ar-SA"/>
    </w:rPr>
  </w:style>
  <w:style w:type="paragraph" w:customStyle="1" w:styleId="FormHeader2">
    <w:name w:val="Form Header 2"/>
    <w:basedOn w:val="Normal"/>
    <w:rsid w:val="00E830F7"/>
    <w:pPr>
      <w:keepNext/>
      <w:spacing w:before="80" w:after="60"/>
      <w:jc w:val="center"/>
    </w:pPr>
    <w:rPr>
      <w:rFonts w:ascii="Arial" w:hAnsi="Arial"/>
      <w:b/>
      <w:sz w:val="18"/>
    </w:rPr>
  </w:style>
  <w:style w:type="table" w:customStyle="1" w:styleId="PlainTable11">
    <w:name w:val="Plain Table 11"/>
    <w:basedOn w:val="TableNormal"/>
    <w:uiPriority w:val="41"/>
    <w:rsid w:val="00E830F7"/>
    <w:pPr>
      <w:spacing w:after="0" w:line="240" w:lineRule="auto"/>
    </w:pPr>
    <w:rPr>
      <w:lang w:bidi="ar-SA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085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6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09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7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51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1.vsd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hyperlink" Target="mailto:xxxx@xxx.com)" TargetMode="External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2D33BF-90BF-480C-A2BE-95081AD03C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26</Words>
  <Characters>4712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idorb</dc:creator>
  <cp:lastModifiedBy>מאיה שסטקוב</cp:lastModifiedBy>
  <cp:revision>3</cp:revision>
  <cp:lastPrinted>2018-08-14T06:34:00Z</cp:lastPrinted>
  <dcterms:created xsi:type="dcterms:W3CDTF">2021-04-01T20:06:00Z</dcterms:created>
  <dcterms:modified xsi:type="dcterms:W3CDTF">2021-04-01T20:06:00Z</dcterms:modified>
</cp:coreProperties>
</file>